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2E77CB" w14:textId="15784CFD" w:rsidR="00753CF8" w:rsidRDefault="00583E79">
      <w:r>
        <w:object w:dxaOrig="10590" w:dyaOrig="4770" w14:anchorId="7A6F1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03.25pt" o:ole="">
            <v:imagedata r:id="rId6" o:title=""/>
          </v:shape>
          <o:OLEObject Type="Embed" ProgID="Visio.Drawing.15" ShapeID="_x0000_i1025" DrawAspect="Content" ObjectID="_1483780349" r:id="rId7"/>
        </w:object>
      </w:r>
    </w:p>
    <w:p w14:paraId="432E5243" w14:textId="70FB7695" w:rsidR="00D535B9" w:rsidRDefault="00583E79">
      <w:r>
        <w:object w:dxaOrig="10590" w:dyaOrig="4770" w14:anchorId="3AB9B8C5">
          <v:shape id="_x0000_i1026" type="#_x0000_t75" style="width:450.75pt;height:203.25pt" o:ole="">
            <v:imagedata r:id="rId8" o:title=""/>
          </v:shape>
          <o:OLEObject Type="Embed" ProgID="Visio.Drawing.15" ShapeID="_x0000_i1026" DrawAspect="Content" ObjectID="_1483780350" r:id="rId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E546A3" w:rsidRPr="00C23718" w14:paraId="17D4EA2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B66F33" w14:textId="77777777" w:rsidR="00E546A3" w:rsidRPr="00C23718" w:rsidRDefault="00E546A3" w:rsidP="004718DF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USE CASE – 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>FTS001</w:t>
            </w:r>
          </w:p>
        </w:tc>
      </w:tr>
      <w:tr w:rsidR="00E546A3" w:rsidRPr="00C23718" w14:paraId="7F3F530E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E284A03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AAC3F7D" w14:textId="77777777" w:rsidR="00E546A3" w:rsidRPr="0011096B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1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D0C758D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72068593" w14:textId="7D1FEC74" w:rsidR="00E546A3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E546A3" w:rsidRPr="00C23718" w14:paraId="159E29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B624DA0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548D19C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ost information</w:t>
            </w:r>
          </w:p>
        </w:tc>
      </w:tr>
      <w:tr w:rsidR="00E546A3" w:rsidRPr="00C23718" w14:paraId="588F2E6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6FA67B07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0CAA0FF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E546A3" w:rsidRPr="00C23718" w14:paraId="03421C9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07F30D9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125E19BA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F0DB84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C6469F9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E546A3" w:rsidRPr="00C23718" w14:paraId="09203CEB" w14:textId="77777777" w:rsidTr="000425A7">
        <w:tc>
          <w:tcPr>
            <w:tcW w:w="9004" w:type="dxa"/>
            <w:gridSpan w:val="4"/>
          </w:tcPr>
          <w:p w14:paraId="1A4EDFD6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EEDE391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74025D0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2F78B3C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Truck drivers post information about their roa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0DA53B24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6DA8C5A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add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9471BFB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8094A5F" w14:textId="19D7DA12" w:rsidR="004718DF" w:rsidRPr="004718DF" w:rsidRDefault="009F140D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“Tạo </w:t>
            </w:r>
            <w:r w:rsidR="00E8569E">
              <w:rPr>
                <w:rFonts w:asciiTheme="majorHAnsi" w:hAnsiTheme="majorHAnsi"/>
                <w:sz w:val="24"/>
                <w:szCs w:val="24"/>
              </w:rPr>
              <w:t>đường đi mới</w:t>
            </w:r>
            <w:r>
              <w:rPr>
                <w:rFonts w:asciiTheme="majorHAnsi" w:hAnsiTheme="majorHAnsi"/>
                <w:sz w:val="24"/>
                <w:szCs w:val="24"/>
              </w:rPr>
              <w:t>” menu on sideba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3776DE5A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63CF33E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4B4C757A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F43AEFF" w14:textId="77777777" w:rsidR="00E546A3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Information is post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29D5921" w14:textId="77777777" w:rsidR="00E546A3" w:rsidRPr="001F7279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No information is posted. Error message is shown.</w:t>
            </w:r>
          </w:p>
          <w:p w14:paraId="197147C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48672FEE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9DBF384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619CE57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70DD31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E546A3" w:rsidRPr="00C23718" w14:paraId="1A073AEE" w14:textId="77777777" w:rsidTr="000425A7">
              <w:tc>
                <w:tcPr>
                  <w:tcW w:w="985" w:type="dxa"/>
                </w:tcPr>
                <w:p w14:paraId="39A6A7DC" w14:textId="77777777" w:rsidR="00E546A3" w:rsidRPr="00C23718" w:rsidRDefault="00C85340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49827A10" w14:textId="6C9EF82C" w:rsidR="00E546A3" w:rsidRPr="00C23718" w:rsidRDefault="00C85340" w:rsidP="003A097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3A097B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men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D919B2B" w14:textId="32A42DCD" w:rsidR="00E546A3" w:rsidRPr="00C85340" w:rsidRDefault="00C85340" w:rsidP="00C8534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 w:rsidR="003241B7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” page which contains:</w:t>
                  </w:r>
                </w:p>
                <w:p w14:paraId="45FA94EA" w14:textId="5B739FB9" w:rsidR="00C85340" w:rsidRDefault="00350B51" w:rsidP="00E546A3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</w:t>
                  </w:r>
                  <w:r w:rsidR="008D6714">
                    <w:rPr>
                      <w:rFonts w:asciiTheme="majorHAnsi" w:hAnsiTheme="majorHAnsi"/>
                      <w:sz w:val="24"/>
                      <w:szCs w:val="24"/>
                    </w:rPr>
                    <w:t>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r w:rsidR="00A03191">
                    <w:rPr>
                      <w:rFonts w:asciiTheme="majorHAnsi" w:hAnsiTheme="majorHAnsi"/>
                      <w:sz w:val="24"/>
                      <w:szCs w:val="24"/>
                    </w:rPr>
                    <w:t xml:space="preserve">min length: 1, max length: 50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quired</w:t>
                  </w:r>
                </w:p>
                <w:p w14:paraId="30025EE3" w14:textId="2C22DA7A" w:rsidR="00A03191" w:rsidRPr="00A03191" w:rsidRDefault="00A03191" w:rsidP="00A03191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min length: 1, max length: 50, required</w:t>
                  </w:r>
                </w:p>
                <w:p w14:paraId="7750559C" w14:textId="4EF8EADA" w:rsidR="0068692E" w:rsidRPr="00A27339" w:rsidRDefault="0068692E" w:rsidP="00A2733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</w:t>
                  </w:r>
                  <w:r w:rsid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date range:  current date – 1/1/2999,</w:t>
                  </w:r>
                  <w:r w:rsidRP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2EA7461F" w14:textId="7BCA1338" w:rsidR="00350B51" w:rsidRDefault="00231D08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Khối lượng 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 xml:space="preserve">có thể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ở</w:t>
                  </w:r>
                  <w:r w:rsidR="00350B51" w:rsidRPr="00836FFD">
                    <w:rPr>
                      <w:rFonts w:asciiTheme="majorHAnsi" w:hAnsiTheme="majorHAnsi"/>
                      <w:sz w:val="24"/>
                      <w:szCs w:val="24"/>
                    </w:rPr>
                    <w:t>: textbox</w:t>
                  </w:r>
                  <w:r w:rsidR="007F6852" w:rsidRPr="00836FFD">
                    <w:rPr>
                      <w:rFonts w:asciiTheme="majorHAnsi" w:hAnsiTheme="majorHAnsi"/>
                      <w:sz w:val="24"/>
                      <w:szCs w:val="24"/>
                    </w:rPr>
                    <w:t>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min length: 1, max length: 3, min value: 1, max value: 999,</w:t>
                  </w:r>
                  <w:r w:rsidR="00350B51"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65C2361A" w14:textId="66A25E2E" w:rsidR="00CD1C2C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dễ vỡ: checkbox, not required</w:t>
                  </w:r>
                </w:p>
                <w:p w14:paraId="7E0409A3" w14:textId="77777777" w:rsidR="00CD1C2C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đông lạnh: checkbox, not required</w:t>
                  </w:r>
                </w:p>
                <w:p w14:paraId="7BF2A6E0" w14:textId="3397CEAC" w:rsidR="00CD1C2C" w:rsidRPr="00836FFD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Loại hàng khác: checkbox, not required</w:t>
                  </w:r>
                </w:p>
                <w:p w14:paraId="6266BA55" w14:textId="2306B35A" w:rsidR="00836FFD" w:rsidRPr="00F262E9" w:rsidRDefault="00350B51" w:rsidP="00F262E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ạo mới: button</w:t>
                  </w:r>
                </w:p>
              </w:tc>
            </w:tr>
            <w:tr w:rsidR="00E546A3" w:rsidRPr="00C23718" w14:paraId="3F3B0395" w14:textId="77777777" w:rsidTr="000425A7">
              <w:tc>
                <w:tcPr>
                  <w:tcW w:w="985" w:type="dxa"/>
                </w:tcPr>
                <w:p w14:paraId="226C6D17" w14:textId="26F8D889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34A1E0C6" w14:textId="77777777" w:rsidR="00E546A3" w:rsidRPr="00C23718" w:rsidRDefault="00D466D7" w:rsidP="00D466D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fills necessary information into the form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138E877" w14:textId="77777777" w:rsidR="00E546A3" w:rsidRPr="00C23718" w:rsidRDefault="00E546A3" w:rsidP="00C85340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E546A3" w:rsidRPr="00C23718" w14:paraId="670CC103" w14:textId="77777777" w:rsidTr="000425A7">
              <w:tc>
                <w:tcPr>
                  <w:tcW w:w="985" w:type="dxa"/>
                </w:tcPr>
                <w:p w14:paraId="5605499D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23E5E7C0" w14:textId="7C5958F2" w:rsidR="00E546A3" w:rsidRPr="00C23718" w:rsidRDefault="00D466D7" w:rsidP="0038011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</w:t>
                  </w:r>
                  <w:r w:rsidR="007022A2">
                    <w:rPr>
                      <w:rFonts w:asciiTheme="majorHAnsi" w:hAnsiTheme="majorHAnsi"/>
                      <w:sz w:val="24"/>
                      <w:szCs w:val="24"/>
                    </w:rPr>
                    <w:t>i” button</w:t>
                  </w:r>
                </w:p>
              </w:tc>
              <w:tc>
                <w:tcPr>
                  <w:tcW w:w="4548" w:type="dxa"/>
                </w:tcPr>
                <w:p w14:paraId="45F870D0" w14:textId="43718437" w:rsidR="00E546A3" w:rsidRPr="00C23718" w:rsidRDefault="00D466D7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oad’s information is added to database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, success message “Đã tạo mới đường đi 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thành công” is shown.</w:t>
                  </w:r>
                  <w:r w:rsidR="0038011A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, 2, 3 ,4 ,5 ,6 ,7 ,8 ,9, 10</w:t>
                  </w:r>
                  <w:r w:rsidR="00EF7222">
                    <w:rPr>
                      <w:rFonts w:asciiTheme="majorHAnsi" w:hAnsiTheme="majorHAnsi"/>
                      <w:sz w:val="24"/>
                      <w:szCs w:val="24"/>
                    </w:rPr>
                    <w:t>, 11</w:t>
                  </w:r>
                  <w:r w:rsidR="0038011A"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</w:tr>
          </w:tbl>
          <w:p w14:paraId="6F558E0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03722CC" w14:textId="77777777" w:rsidR="00E546A3" w:rsidRDefault="00E546A3" w:rsidP="007306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p w14:paraId="70363C69" w14:textId="119BBF78" w:rsidR="007306DC" w:rsidRPr="004C4B86" w:rsidRDefault="004C4B86" w:rsidP="004C4B8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6BB887AC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19AEE656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139B15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54568E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7894F2A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E546A3" w:rsidRPr="00C23718" w14:paraId="4404A238" w14:textId="77777777" w:rsidTr="000425A7">
              <w:tc>
                <w:tcPr>
                  <w:tcW w:w="985" w:type="dxa"/>
                </w:tcPr>
                <w:p w14:paraId="65C7302E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59044BB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i” button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AA9829E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added to database. Error message “Có lỗi xảy ra. Vui lòng thử lại sa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is shown.</w:t>
                  </w:r>
                </w:p>
              </w:tc>
            </w:tr>
            <w:tr w:rsidR="007F6852" w:rsidRPr="00C23718" w14:paraId="57F95D33" w14:textId="77777777" w:rsidTr="000425A7">
              <w:tc>
                <w:tcPr>
                  <w:tcW w:w="985" w:type="dxa"/>
                </w:tcPr>
                <w:p w14:paraId="00D00861" w14:textId="77777777" w:rsidR="007F6852" w:rsidRDefault="008D67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7DE1009" w14:textId="77777777" w:rsidR="007F6852" w:rsidRDefault="007306D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 field is empty.</w:t>
                  </w:r>
                </w:p>
              </w:tc>
              <w:tc>
                <w:tcPr>
                  <w:tcW w:w="4548" w:type="dxa"/>
                </w:tcPr>
                <w:p w14:paraId="2D19F5D9" w14:textId="6C025232" w:rsidR="007F6852" w:rsidRDefault="004B309C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</w:t>
                  </w:r>
                  <w:r w:rsidR="005123C3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5123C3">
                    <w:rPr>
                      <w:rFonts w:asciiTheme="majorHAnsi" w:hAnsiTheme="majorHAnsi"/>
                      <w:sz w:val="24"/>
                      <w:szCs w:val="24"/>
                    </w:rPr>
                    <w:t xml:space="preserve"> i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shown.</w:t>
                  </w:r>
                </w:p>
              </w:tc>
            </w:tr>
            <w:tr w:rsidR="00D11C29" w:rsidRPr="00C23718" w14:paraId="7FB2E727" w14:textId="77777777" w:rsidTr="00D11C29">
              <w:tc>
                <w:tcPr>
                  <w:tcW w:w="985" w:type="dxa"/>
                </w:tcPr>
                <w:p w14:paraId="68D33138" w14:textId="0D5ACA58" w:rsidR="00D11C29" w:rsidRDefault="00D11C29" w:rsidP="00CA555C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09141693" w14:textId="6F113927" w:rsidR="00D11C29" w:rsidRDefault="00D11C29" w:rsidP="00CA555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62B2C816" w14:textId="77777777" w:rsidR="00D11C29" w:rsidRDefault="00D11C29" w:rsidP="00CA555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chỉ dài tối đa 50 kí tự. Vui lòng nhập lại.” is shown.</w:t>
                  </w:r>
                </w:p>
              </w:tc>
            </w:tr>
            <w:tr w:rsidR="005123C3" w:rsidRPr="00C23718" w14:paraId="1D6B7045" w14:textId="77777777" w:rsidTr="000425A7">
              <w:tc>
                <w:tcPr>
                  <w:tcW w:w="985" w:type="dxa"/>
                </w:tcPr>
                <w:p w14:paraId="4F353753" w14:textId="77777777" w:rsidR="005123C3" w:rsidRDefault="005123C3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47985AF2" w14:textId="7B9523C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3AE5D00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5123C3" w:rsidRPr="00C23718" w14:paraId="187ECC21" w14:textId="77777777" w:rsidTr="000425A7">
              <w:tc>
                <w:tcPr>
                  <w:tcW w:w="985" w:type="dxa"/>
                </w:tcPr>
                <w:p w14:paraId="3BDDF38A" w14:textId="68A961B7" w:rsidR="005123C3" w:rsidRDefault="006A70E6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4CD4C8FA" w14:textId="3DBACA78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“Ngày bắt đầu” field 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 xml:space="preserve">data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is out of range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1A2F027A" w14:textId="7DF53224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phù hợp, vui lòng nhập lại.” is shown</w:t>
                  </w:r>
                </w:p>
              </w:tc>
            </w:tr>
            <w:tr w:rsidR="005123C3" w:rsidRPr="00C23718" w14:paraId="0076124F" w14:textId="77777777" w:rsidTr="000425A7">
              <w:tc>
                <w:tcPr>
                  <w:tcW w:w="985" w:type="dxa"/>
                </w:tcPr>
                <w:p w14:paraId="3DBECFF9" w14:textId="0D735E8C" w:rsidR="005123C3" w:rsidRDefault="006A70E6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240" w:type="dxa"/>
                </w:tcPr>
                <w:p w14:paraId="5C3D532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37ACEFB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D11C29" w:rsidRPr="00C23718" w14:paraId="3511DA4D" w14:textId="77777777" w:rsidTr="000425A7">
              <w:tc>
                <w:tcPr>
                  <w:tcW w:w="985" w:type="dxa"/>
                </w:tcPr>
                <w:p w14:paraId="7521D109" w14:textId="1DFEE56C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2D5D3397" w14:textId="72ABB16F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6B91024B" w14:textId="23DDF18A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chỉ dài tối đa 50 kí tự. Vui lòng nhập lại.” is shown.</w:t>
                  </w:r>
                </w:p>
              </w:tc>
            </w:tr>
            <w:tr w:rsidR="00D11C29" w:rsidRPr="00C23718" w14:paraId="7ABC38A9" w14:textId="77777777" w:rsidTr="000425A7">
              <w:tc>
                <w:tcPr>
                  <w:tcW w:w="985" w:type="dxa"/>
                </w:tcPr>
                <w:p w14:paraId="059EA8A2" w14:textId="568D1178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32B7F1FE" w14:textId="4663C003" w:rsidR="00D11C29" w:rsidRDefault="00D76BA2" w:rsidP="00D76BA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” field is empty.</w:t>
                  </w:r>
                </w:p>
              </w:tc>
              <w:tc>
                <w:tcPr>
                  <w:tcW w:w="4548" w:type="dxa"/>
                </w:tcPr>
                <w:p w14:paraId="55CB7E61" w14:textId="58D349E3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không được để trống.” is shown.</w:t>
                  </w:r>
                </w:p>
              </w:tc>
            </w:tr>
            <w:tr w:rsidR="00D11C29" w:rsidRPr="00C23718" w14:paraId="04FFA978" w14:textId="77777777" w:rsidTr="000425A7">
              <w:tc>
                <w:tcPr>
                  <w:tcW w:w="985" w:type="dxa"/>
                </w:tcPr>
                <w:p w14:paraId="21D69B0A" w14:textId="047DF343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41069AFC" w14:textId="00737D07" w:rsidR="00D11C29" w:rsidRPr="008532C7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ot a number.</w:t>
                  </w:r>
                </w:p>
                <w:p w14:paraId="357492E9" w14:textId="2429BE7F" w:rsidR="00D11C29" w:rsidRPr="008532C7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egative number.</w:t>
                  </w:r>
                </w:p>
              </w:tc>
              <w:tc>
                <w:tcPr>
                  <w:tcW w:w="4548" w:type="dxa"/>
                </w:tcPr>
                <w:p w14:paraId="5434B48F" w14:textId="03F53136" w:rsidR="00D11C29" w:rsidRDefault="00D11C29" w:rsidP="001F746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Error message 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 xml:space="preserve">Khối lượng có thể chở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không hợp lệ. Vui lòng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>nhập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ại.” is shown.</w:t>
                  </w:r>
                </w:p>
              </w:tc>
            </w:tr>
            <w:tr w:rsidR="00BB4235" w:rsidRPr="00C23718" w14:paraId="02F8F130" w14:textId="77777777" w:rsidTr="000425A7">
              <w:tc>
                <w:tcPr>
                  <w:tcW w:w="985" w:type="dxa"/>
                </w:tcPr>
                <w:p w14:paraId="695E88C4" w14:textId="79D7C85C" w:rsidR="00BB4235" w:rsidRDefault="00BB4235" w:rsidP="00BB4235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10</w:t>
                  </w:r>
                </w:p>
              </w:tc>
              <w:tc>
                <w:tcPr>
                  <w:tcW w:w="3240" w:type="dxa"/>
                </w:tcPr>
                <w:p w14:paraId="6AB1C228" w14:textId="19463320" w:rsidR="00BB4235" w:rsidRPr="008532C7" w:rsidRDefault="00BB4235" w:rsidP="00BB423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length is longer than 3 characters.</w:t>
                  </w:r>
                </w:p>
              </w:tc>
              <w:tc>
                <w:tcPr>
                  <w:tcW w:w="4548" w:type="dxa"/>
                </w:tcPr>
                <w:p w14:paraId="40727B82" w14:textId="35E1039F" w:rsidR="00BB4235" w:rsidRDefault="00BB4235" w:rsidP="001F746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Error message “Khối lượng có thể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 xml:space="preserve">chở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quá dài. Vui lòng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>nhập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ại.” is shown.</w:t>
                  </w:r>
                </w:p>
              </w:tc>
            </w:tr>
            <w:tr w:rsidR="00E73084" w:rsidRPr="00C23718" w14:paraId="40269CB4" w14:textId="77777777" w:rsidTr="000425A7">
              <w:tc>
                <w:tcPr>
                  <w:tcW w:w="985" w:type="dxa"/>
                </w:tcPr>
                <w:p w14:paraId="44015B33" w14:textId="24567138" w:rsidR="00E73084" w:rsidRDefault="00E73084" w:rsidP="00E7308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3240" w:type="dxa"/>
                </w:tcPr>
                <w:p w14:paraId="031497A3" w14:textId="03325708" w:rsidR="00E73084" w:rsidRDefault="00E73084" w:rsidP="00E7308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is higher than 999.</w:t>
                  </w:r>
                </w:p>
              </w:tc>
              <w:tc>
                <w:tcPr>
                  <w:tcW w:w="4548" w:type="dxa"/>
                </w:tcPr>
                <w:p w14:paraId="4809EF1A" w14:textId="5DFFBAF0" w:rsidR="00E73084" w:rsidRDefault="00E73084" w:rsidP="00E7308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tối đa là 999 tấn. Vui lòng nhập lại.” is shown.</w:t>
                  </w:r>
                </w:p>
              </w:tc>
            </w:tr>
          </w:tbl>
          <w:p w14:paraId="5F151A10" w14:textId="77777777" w:rsidR="00836FFD" w:rsidRDefault="00836FFD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4795BDDD" w14:textId="499E9B49" w:rsidR="00E546A3" w:rsidRPr="00CF6ED5" w:rsidRDefault="00CF6ED5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56A1B042" w14:textId="77777777" w:rsidR="00E546A3" w:rsidRDefault="00E546A3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06A04961" w14:textId="77777777" w:rsidR="00CD1C2C" w:rsidRDefault="00571E93" w:rsidP="00CD1C2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New road information is added to database with </w:t>
            </w:r>
            <w:r w:rsidR="00CD1C2C">
              <w:rPr>
                <w:rFonts w:asciiTheme="majorHAnsi" w:hAnsiTheme="majorHAnsi"/>
                <w:sz w:val="24"/>
                <w:szCs w:val="24"/>
              </w:rPr>
              <w:t xml:space="preserve">an </w:t>
            </w:r>
            <w:r>
              <w:rPr>
                <w:rFonts w:asciiTheme="majorHAnsi" w:hAnsiTheme="majorHAnsi"/>
                <w:sz w:val="24"/>
                <w:szCs w:val="24"/>
              </w:rPr>
              <w:t>active state.</w:t>
            </w:r>
          </w:p>
          <w:p w14:paraId="49B0841D" w14:textId="4EE95B08" w:rsidR="00E82583" w:rsidRDefault="00251B7A" w:rsidP="00251B7A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 w:rsidRPr="00251B7A">
              <w:rPr>
                <w:rFonts w:asciiTheme="majorHAnsi" w:hAnsiTheme="majorHAnsi"/>
                <w:sz w:val="24"/>
                <w:szCs w:val="24"/>
              </w:rPr>
              <w:t>Tru</w:t>
            </w:r>
            <w:r>
              <w:rPr>
                <w:rFonts w:asciiTheme="majorHAnsi" w:hAnsiTheme="majorHAnsi"/>
                <w:sz w:val="24"/>
                <w:szCs w:val="24"/>
              </w:rPr>
              <w:t>ck driver can add more than 1 road information, but the time interval between road informations must not overlap.</w:t>
            </w:r>
          </w:p>
          <w:p w14:paraId="69561A8B" w14:textId="1E688685" w:rsidR="00251B7A" w:rsidRPr="00251B7A" w:rsidRDefault="00251B7A" w:rsidP="00251B7A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route can be modified by adding 2 more markers </w:t>
            </w:r>
            <w:r>
              <w:rPr>
                <w:rFonts w:asciiTheme="majorHAnsi" w:hAnsiTheme="majorHAnsi"/>
                <w:sz w:val="24"/>
                <w:szCs w:val="24"/>
              </w:rPr>
              <w:t>at max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between starting and ending point of the map.</w:t>
            </w:r>
          </w:p>
          <w:p w14:paraId="13F3C02D" w14:textId="49E99974" w:rsidR="005007AE" w:rsidRPr="00E82583" w:rsidRDefault="0026477E" w:rsidP="00F5324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data is added successfully, system must notifies </w:t>
            </w:r>
            <w:r w:rsidR="00F5324C">
              <w:rPr>
                <w:rFonts w:asciiTheme="majorHAnsi" w:hAnsiTheme="majorHAnsi"/>
                <w:sz w:val="24"/>
                <w:szCs w:val="24"/>
              </w:rPr>
              <w:t>truck driver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at new information is added. If data is failed to be a</w:t>
            </w:r>
            <w:r w:rsidR="00F5324C">
              <w:rPr>
                <w:rFonts w:asciiTheme="majorHAnsi" w:hAnsiTheme="majorHAnsi"/>
                <w:sz w:val="24"/>
                <w:szCs w:val="24"/>
              </w:rPr>
              <w:t xml:space="preserve">dded, system must also 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notifies </w:t>
            </w:r>
            <w:r w:rsidR="00F5324C">
              <w:rPr>
                <w:rFonts w:asciiTheme="majorHAnsi" w:hAnsiTheme="majorHAnsi"/>
                <w:sz w:val="24"/>
                <w:szCs w:val="24"/>
              </w:rPr>
              <w:t>truck driver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bout the error.</w:t>
            </w:r>
          </w:p>
        </w:tc>
      </w:tr>
    </w:tbl>
    <w:p w14:paraId="1A0BE32E" w14:textId="27454221" w:rsidR="00D535B9" w:rsidRDefault="00D535B9"/>
    <w:p w14:paraId="7A012C42" w14:textId="3E179C91" w:rsidR="00D535B9" w:rsidRDefault="00583E79">
      <w:r>
        <w:object w:dxaOrig="10590" w:dyaOrig="4770" w14:anchorId="75473ACB">
          <v:shape id="_x0000_i1027" type="#_x0000_t75" style="width:450.75pt;height:203.25pt" o:ole="">
            <v:imagedata r:id="rId10" o:title=""/>
          </v:shape>
          <o:OLEObject Type="Embed" ProgID="Visio.Drawing.15" ShapeID="_x0000_i1027" DrawAspect="Content" ObjectID="_1483780351" r:id="rId11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65238C" w:rsidRPr="00C23718" w14:paraId="07C26AB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106AA5C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2</w:t>
            </w:r>
          </w:p>
        </w:tc>
      </w:tr>
      <w:tr w:rsidR="0065238C" w:rsidRPr="00C23718" w14:paraId="4A63FC34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8856392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Use Case No.</w:t>
            </w:r>
          </w:p>
        </w:tc>
        <w:tc>
          <w:tcPr>
            <w:tcW w:w="2251" w:type="dxa"/>
          </w:tcPr>
          <w:p w14:paraId="4049B77F" w14:textId="77777777" w:rsidR="0065238C" w:rsidRPr="0011096B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2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7116CB5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22845956" w14:textId="5A524F45" w:rsidR="0065238C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65238C" w:rsidRPr="00C23718" w14:paraId="188582E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8CF271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E1A784A" w14:textId="7FA97E7F" w:rsidR="0065238C" w:rsidRPr="00C23718" w:rsidRDefault="00D535B9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Update </w:t>
            </w:r>
            <w:r w:rsidR="0065238C">
              <w:rPr>
                <w:rFonts w:asciiTheme="majorHAnsi" w:hAnsiTheme="majorHAnsi"/>
                <w:sz w:val="24"/>
                <w:szCs w:val="24"/>
              </w:rPr>
              <w:t>information</w:t>
            </w:r>
          </w:p>
        </w:tc>
      </w:tr>
      <w:tr w:rsidR="0065238C" w:rsidRPr="00C23718" w14:paraId="7ED3FF65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4FABCF7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23037A8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65238C" w:rsidRPr="00C23718" w14:paraId="0BB124BF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5F9BDF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78F901A5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03C1062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1F153579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65238C" w:rsidRPr="00C23718" w14:paraId="1A0DE4B5" w14:textId="77777777" w:rsidTr="000425A7">
        <w:tc>
          <w:tcPr>
            <w:tcW w:w="9004" w:type="dxa"/>
            <w:gridSpan w:val="4"/>
          </w:tcPr>
          <w:p w14:paraId="25DB794C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FC91E24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11963A80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B4EF7DF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update posted information about their road to the system.</w:t>
            </w:r>
          </w:p>
          <w:p w14:paraId="2F8808C5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0C5307B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updated to the system.</w:t>
            </w:r>
          </w:p>
          <w:p w14:paraId="77E19A06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4DED2FD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Thay đổi đường đi” menu on sidebar.</w:t>
            </w:r>
          </w:p>
          <w:p w14:paraId="135102AA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5DFE390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1929E0CF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76A22256" w14:textId="77777777" w:rsidR="0065238C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New information is updated to the system.</w:t>
            </w:r>
          </w:p>
          <w:p w14:paraId="450C45D6" w14:textId="77777777" w:rsidR="0065238C" w:rsidRPr="001F7279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>No information is updated. Error message is shown.</w:t>
            </w:r>
          </w:p>
          <w:p w14:paraId="02E001AE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65238C" w:rsidRPr="00C23718" w14:paraId="331D24BB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6AD2901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1C0AFF6F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CF5F74D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5238C" w:rsidRPr="00C23718" w14:paraId="590599DC" w14:textId="77777777" w:rsidTr="000425A7">
              <w:tc>
                <w:tcPr>
                  <w:tcW w:w="985" w:type="dxa"/>
                </w:tcPr>
                <w:p w14:paraId="0016F92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0C61BB4B" w14:textId="77777777" w:rsidR="0065238C" w:rsidRPr="00C23718" w:rsidRDefault="0065238C" w:rsidP="006523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hay đổi đường đi” menu.</w:t>
                  </w:r>
                </w:p>
              </w:tc>
              <w:tc>
                <w:tcPr>
                  <w:tcW w:w="4548" w:type="dxa"/>
                </w:tcPr>
                <w:p w14:paraId="1C5AE977" w14:textId="77777777" w:rsidR="0065238C" w:rsidRPr="00C85340" w:rsidRDefault="0065238C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” page which contains:</w:t>
                  </w:r>
                </w:p>
                <w:p w14:paraId="504A3BE2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box, min length: 1, max length: 50, required</w:t>
                  </w:r>
                </w:p>
                <w:p w14:paraId="4AE81ACD" w14:textId="77777777" w:rsidR="006B38B7" w:rsidRPr="00A03191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min length: 1, max length: 50, required</w:t>
                  </w:r>
                </w:p>
                <w:p w14:paraId="4559122C" w14:textId="77777777" w:rsidR="006B38B7" w:rsidRPr="00A27339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 date range:  current date – 1/1/2999,</w:t>
                  </w:r>
                  <w:r w:rsidRP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051B0AD0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>: text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min length: 1, max length: 3, min value: 1, max value: 999,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797A8575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Hàng dễ vỡ: checkbox, not required</w:t>
                  </w:r>
                </w:p>
                <w:p w14:paraId="6C5EC6AC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đông lạnh: checkbox, not required</w:t>
                  </w:r>
                </w:p>
                <w:p w14:paraId="2150AA03" w14:textId="26091E77" w:rsidR="0065238C" w:rsidRPr="006B38B7" w:rsidRDefault="006B38B7" w:rsidP="007825ED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B38B7">
                    <w:rPr>
                      <w:rFonts w:asciiTheme="majorHAnsi" w:hAnsiTheme="majorHAnsi"/>
                      <w:sz w:val="24"/>
                      <w:szCs w:val="24"/>
                    </w:rPr>
                    <w:t>Loại hàng khác: checkbox, not required</w:t>
                  </w:r>
                </w:p>
                <w:p w14:paraId="2E96ECC3" w14:textId="77777777" w:rsidR="0065238C" w:rsidRDefault="0075311D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="0065238C">
                    <w:rPr>
                      <w:rFonts w:asciiTheme="majorHAnsi" w:hAnsiTheme="majorHAnsi"/>
                      <w:sz w:val="24"/>
                      <w:szCs w:val="24"/>
                    </w:rPr>
                    <w:t>: button</w:t>
                  </w:r>
                </w:p>
                <w:p w14:paraId="4C9A5D99" w14:textId="77777777" w:rsidR="00A70BF4" w:rsidRPr="00A70BF4" w:rsidRDefault="00A70BF4" w:rsidP="00A70BF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ld data are loaded to the fields</w:t>
                  </w:r>
                </w:p>
              </w:tc>
            </w:tr>
            <w:tr w:rsidR="0065238C" w:rsidRPr="00C23718" w14:paraId="31A4AB84" w14:textId="77777777" w:rsidTr="000425A7">
              <w:tc>
                <w:tcPr>
                  <w:tcW w:w="985" w:type="dxa"/>
                </w:tcPr>
                <w:p w14:paraId="46EC809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2</w:t>
                  </w:r>
                </w:p>
              </w:tc>
              <w:tc>
                <w:tcPr>
                  <w:tcW w:w="3240" w:type="dxa"/>
                </w:tcPr>
                <w:p w14:paraId="7A0ECBE4" w14:textId="77777777" w:rsidR="0065238C" w:rsidRPr="00C23718" w:rsidRDefault="0065238C" w:rsidP="00A70BF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necessary information into the form.</w:t>
                  </w:r>
                </w:p>
              </w:tc>
              <w:tc>
                <w:tcPr>
                  <w:tcW w:w="4548" w:type="dxa"/>
                </w:tcPr>
                <w:p w14:paraId="24B0E743" w14:textId="77777777" w:rsidR="0065238C" w:rsidRPr="00C23718" w:rsidRDefault="0065238C" w:rsidP="000425A7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65238C" w:rsidRPr="00C23718" w14:paraId="70EC819C" w14:textId="77777777" w:rsidTr="000425A7">
              <w:tc>
                <w:tcPr>
                  <w:tcW w:w="985" w:type="dxa"/>
                </w:tcPr>
                <w:p w14:paraId="1554A6F2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6B954A08" w14:textId="696A14E3" w:rsidR="0065238C" w:rsidRPr="00C23718" w:rsidRDefault="0065238C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7359BA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 w:rsidR="001F46B5">
                    <w:rPr>
                      <w:rFonts w:asciiTheme="majorHAnsi" w:hAnsiTheme="majorHAnsi"/>
                      <w:sz w:val="24"/>
                      <w:szCs w:val="24"/>
                    </w:rPr>
                    <w:t>” button</w:t>
                  </w:r>
                </w:p>
              </w:tc>
              <w:tc>
                <w:tcPr>
                  <w:tcW w:w="4548" w:type="dxa"/>
                </w:tcPr>
                <w:p w14:paraId="594616FB" w14:textId="530ABA97" w:rsidR="0065238C" w:rsidRPr="00C23718" w:rsidRDefault="0065238C" w:rsidP="00E24CB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o database, success message “Đã </w:t>
                  </w:r>
                  <w:r w:rsidR="00E24CB7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  <w:r w:rsidR="00C84D70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, 2, 3 ,4 ,5 ,6 ,7 ,8 ,9, 10, 11]</w:t>
                  </w:r>
                </w:p>
              </w:tc>
            </w:tr>
          </w:tbl>
          <w:p w14:paraId="3C35232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D915A5D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p w14:paraId="1251C58C" w14:textId="775B6E42" w:rsidR="0065238C" w:rsidRPr="006E6A7B" w:rsidRDefault="006E6A7B" w:rsidP="006E6A7B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66145058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7359BA" w:rsidRPr="00C23718" w14:paraId="29409E67" w14:textId="77777777" w:rsidTr="00CA555C">
              <w:tc>
                <w:tcPr>
                  <w:tcW w:w="985" w:type="dxa"/>
                  <w:shd w:val="clear" w:color="auto" w:fill="D9D9D9" w:themeFill="background1" w:themeFillShade="D9"/>
                </w:tcPr>
                <w:p w14:paraId="26C1B8AD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0D6958B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333E762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7359BA" w:rsidRPr="00C23718" w14:paraId="1E9044CB" w14:textId="77777777" w:rsidTr="00CA555C">
              <w:tc>
                <w:tcPr>
                  <w:tcW w:w="985" w:type="dxa"/>
                </w:tcPr>
                <w:p w14:paraId="2F099C60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1EC0E93E" w14:textId="6BABE4DF" w:rsidR="007359BA" w:rsidRPr="00C23718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D92A6A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9C0A53F" w14:textId="6C742ED8" w:rsidR="007359BA" w:rsidRPr="00C23718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</w:t>
                  </w:r>
                  <w:r w:rsidR="00D92A6A">
                    <w:rPr>
                      <w:rFonts w:asciiTheme="majorHAnsi" w:hAnsiTheme="majorHAnsi"/>
                      <w:sz w:val="24"/>
                      <w:szCs w:val="24"/>
                    </w:rPr>
                    <w:t>o information is upda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d to database. Error message “Có lỗi xảy ra. Vui lòng thử lại sau.” is shown.</w:t>
                  </w:r>
                </w:p>
              </w:tc>
            </w:tr>
            <w:tr w:rsidR="007359BA" w:rsidRPr="00C23718" w14:paraId="0262B334" w14:textId="77777777" w:rsidTr="00CA555C">
              <w:tc>
                <w:tcPr>
                  <w:tcW w:w="985" w:type="dxa"/>
                </w:tcPr>
                <w:p w14:paraId="1FABF09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2239D0AF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is empty.</w:t>
                  </w:r>
                </w:p>
              </w:tc>
              <w:tc>
                <w:tcPr>
                  <w:tcW w:w="4548" w:type="dxa"/>
                </w:tcPr>
                <w:p w14:paraId="1F079EC5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.” is shown.</w:t>
                  </w:r>
                </w:p>
              </w:tc>
            </w:tr>
            <w:tr w:rsidR="007359BA" w:rsidRPr="00C23718" w14:paraId="2A2A5A3D" w14:textId="77777777" w:rsidTr="00CA555C">
              <w:tc>
                <w:tcPr>
                  <w:tcW w:w="985" w:type="dxa"/>
                </w:tcPr>
                <w:p w14:paraId="1F8177E2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44E0D01A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7F9C4C5C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chỉ dài tối đa 50 kí tự. Vui lòng nhập lại.” is shown.</w:t>
                  </w:r>
                </w:p>
              </w:tc>
            </w:tr>
            <w:tr w:rsidR="007359BA" w:rsidRPr="00C23718" w14:paraId="33A11670" w14:textId="77777777" w:rsidTr="00CA555C">
              <w:tc>
                <w:tcPr>
                  <w:tcW w:w="985" w:type="dxa"/>
                </w:tcPr>
                <w:p w14:paraId="35D49088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36B977F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.</w:t>
                  </w:r>
                </w:p>
              </w:tc>
              <w:tc>
                <w:tcPr>
                  <w:tcW w:w="4548" w:type="dxa"/>
                </w:tcPr>
                <w:p w14:paraId="043D02C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7359BA" w:rsidRPr="00C23718" w14:paraId="40FAE9B4" w14:textId="77777777" w:rsidTr="00CA555C">
              <w:tc>
                <w:tcPr>
                  <w:tcW w:w="985" w:type="dxa"/>
                </w:tcPr>
                <w:p w14:paraId="45E6A7B8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3CBD204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data is out of range.</w:t>
                  </w:r>
                </w:p>
              </w:tc>
              <w:tc>
                <w:tcPr>
                  <w:tcW w:w="4548" w:type="dxa"/>
                </w:tcPr>
                <w:p w14:paraId="3E8CF760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phù hợp, vui lòng nhập lại.” is shown</w:t>
                  </w:r>
                </w:p>
              </w:tc>
            </w:tr>
            <w:tr w:rsidR="007359BA" w:rsidRPr="00C23718" w14:paraId="49CB99EA" w14:textId="77777777" w:rsidTr="00CA555C">
              <w:tc>
                <w:tcPr>
                  <w:tcW w:w="985" w:type="dxa"/>
                </w:tcPr>
                <w:p w14:paraId="74E47155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6</w:t>
                  </w:r>
                </w:p>
              </w:tc>
              <w:tc>
                <w:tcPr>
                  <w:tcW w:w="3240" w:type="dxa"/>
                </w:tcPr>
                <w:p w14:paraId="7ADCCD00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03B17469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7359BA" w:rsidRPr="00C23718" w14:paraId="20137781" w14:textId="77777777" w:rsidTr="00CA555C">
              <w:tc>
                <w:tcPr>
                  <w:tcW w:w="985" w:type="dxa"/>
                </w:tcPr>
                <w:p w14:paraId="22DC8193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00639689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0792A6BE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chỉ dài tối đa 50 kí tự. Vui lòng nhập lại.” is shown.</w:t>
                  </w:r>
                </w:p>
              </w:tc>
            </w:tr>
            <w:tr w:rsidR="007359BA" w:rsidRPr="00C23718" w14:paraId="63FE9494" w14:textId="77777777" w:rsidTr="00CA555C">
              <w:tc>
                <w:tcPr>
                  <w:tcW w:w="985" w:type="dxa"/>
                </w:tcPr>
                <w:p w14:paraId="25DC65B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13373AF2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is empty.</w:t>
                  </w:r>
                </w:p>
              </w:tc>
              <w:tc>
                <w:tcPr>
                  <w:tcW w:w="4548" w:type="dxa"/>
                </w:tcPr>
                <w:p w14:paraId="48DD11BE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không được để trống.” is shown.</w:t>
                  </w:r>
                </w:p>
              </w:tc>
            </w:tr>
            <w:tr w:rsidR="007359BA" w:rsidRPr="00C23718" w14:paraId="0A3778A1" w14:textId="77777777" w:rsidTr="00CA555C">
              <w:tc>
                <w:tcPr>
                  <w:tcW w:w="985" w:type="dxa"/>
                </w:tcPr>
                <w:p w14:paraId="3896DF2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0EFC093B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ot a number.</w:t>
                  </w:r>
                </w:p>
                <w:p w14:paraId="75FACE08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egative number.</w:t>
                  </w:r>
                </w:p>
              </w:tc>
              <w:tc>
                <w:tcPr>
                  <w:tcW w:w="4548" w:type="dxa"/>
                </w:tcPr>
                <w:p w14:paraId="31BF128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không hợp lệ. Vui lòng nhập lại.” is shown.</w:t>
                  </w:r>
                </w:p>
              </w:tc>
            </w:tr>
            <w:tr w:rsidR="007359BA" w:rsidRPr="00C23718" w14:paraId="2BE5B9A9" w14:textId="77777777" w:rsidTr="00CA555C">
              <w:tc>
                <w:tcPr>
                  <w:tcW w:w="985" w:type="dxa"/>
                </w:tcPr>
                <w:p w14:paraId="0D1B5DF5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3240" w:type="dxa"/>
                </w:tcPr>
                <w:p w14:paraId="6DF02C95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length is longer than 3 characters.</w:t>
                  </w:r>
                </w:p>
              </w:tc>
              <w:tc>
                <w:tcPr>
                  <w:tcW w:w="4548" w:type="dxa"/>
                </w:tcPr>
                <w:p w14:paraId="31EB5341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quá dài. Vui lòng nhập lại.” is shown.</w:t>
                  </w:r>
                </w:p>
              </w:tc>
            </w:tr>
            <w:tr w:rsidR="007359BA" w:rsidRPr="00C23718" w14:paraId="26CF9FC9" w14:textId="77777777" w:rsidTr="00CA555C">
              <w:tc>
                <w:tcPr>
                  <w:tcW w:w="985" w:type="dxa"/>
                </w:tcPr>
                <w:p w14:paraId="27104217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3240" w:type="dxa"/>
                </w:tcPr>
                <w:p w14:paraId="35C440F3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is higher than 999.</w:t>
                  </w:r>
                </w:p>
              </w:tc>
              <w:tc>
                <w:tcPr>
                  <w:tcW w:w="4548" w:type="dxa"/>
                </w:tcPr>
                <w:p w14:paraId="44FC86E4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tối đa là 999 tấn. Vui lòng nhập lại.” is shown.</w:t>
                  </w:r>
                </w:p>
              </w:tc>
            </w:tr>
          </w:tbl>
          <w:p w14:paraId="585D5F4E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111E18B8" w14:textId="4E2542E8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19275B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3D93B2AD" w14:textId="77777777" w:rsidR="00CF06CA" w:rsidRDefault="0065238C" w:rsidP="00CB4FD9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0D88A92A" w14:textId="064663A7" w:rsidR="00CB4FD9" w:rsidRDefault="00E72AA2" w:rsidP="00E72AA2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ad information is updat</w:t>
            </w:r>
            <w:r w:rsidR="00CB4FD9">
              <w:rPr>
                <w:rFonts w:asciiTheme="majorHAnsi" w:hAnsiTheme="majorHAnsi"/>
                <w:sz w:val="24"/>
                <w:szCs w:val="24"/>
              </w:rPr>
              <w:t>ed to database with an active state.</w:t>
            </w:r>
          </w:p>
          <w:p w14:paraId="79E92AA6" w14:textId="3CB51C7D" w:rsidR="006F4FD5" w:rsidRDefault="006F4FD5" w:rsidP="006F4FD5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 w:rsidRPr="00251B7A">
              <w:rPr>
                <w:rFonts w:asciiTheme="majorHAnsi" w:hAnsiTheme="majorHAnsi"/>
                <w:sz w:val="24"/>
                <w:szCs w:val="24"/>
              </w:rPr>
              <w:t>Tru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ck driver can </w:t>
            </w:r>
            <w:r>
              <w:rPr>
                <w:rFonts w:asciiTheme="majorHAnsi" w:hAnsiTheme="majorHAnsi"/>
                <w:sz w:val="24"/>
                <w:szCs w:val="24"/>
              </w:rPr>
              <w:t>updat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more than 1 road information, but the time interval between road informations must not overlap.</w:t>
            </w:r>
          </w:p>
          <w:p w14:paraId="2DFDBA84" w14:textId="049C692F" w:rsidR="006F4FD5" w:rsidRPr="006F4FD5" w:rsidRDefault="006F4FD5" w:rsidP="006F4FD5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route can be modified by adding 2 more markers at max between starting and ending point of the map.</w:t>
            </w:r>
          </w:p>
          <w:p w14:paraId="5CA12BCF" w14:textId="3CA43E51" w:rsidR="001C37E7" w:rsidRPr="001C37E7" w:rsidRDefault="00FC1F28" w:rsidP="001C37E7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there are available offers, truck driver cannot update the road information. To update road information, truck driver has to cancel and decline all the </w:t>
            </w:r>
            <w:r w:rsidR="001C37E7">
              <w:rPr>
                <w:rFonts w:asciiTheme="majorHAnsi" w:hAnsiTheme="majorHAnsi"/>
                <w:sz w:val="24"/>
                <w:szCs w:val="24"/>
              </w:rPr>
              <w:t>remaining offers.</w:t>
            </w:r>
          </w:p>
          <w:p w14:paraId="0215D15F" w14:textId="60A23574" w:rsidR="00CB4FD9" w:rsidRPr="00CD5776" w:rsidRDefault="00CB4FD9" w:rsidP="00A35D9E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CD5776">
              <w:rPr>
                <w:rFonts w:asciiTheme="majorHAnsi" w:hAnsiTheme="majorHAnsi"/>
                <w:sz w:val="24"/>
                <w:szCs w:val="24"/>
              </w:rPr>
              <w:t xml:space="preserve">If data is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that new information is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. If data is failed to be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>, system must also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 notifies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 truck driver about the error.</w:t>
            </w:r>
          </w:p>
        </w:tc>
      </w:tr>
    </w:tbl>
    <w:p w14:paraId="220BBA44" w14:textId="34E394A2" w:rsidR="0065238C" w:rsidRDefault="0065238C"/>
    <w:p w14:paraId="2C4F4EC3" w14:textId="4EBFE908" w:rsidR="00D535B9" w:rsidRDefault="00583E79">
      <w:r>
        <w:object w:dxaOrig="10590" w:dyaOrig="4770" w14:anchorId="6A55ED8B">
          <v:shape id="_x0000_i1028" type="#_x0000_t75" style="width:453pt;height:204.75pt" o:ole="">
            <v:imagedata r:id="rId12" o:title=""/>
          </v:shape>
          <o:OLEObject Type="Embed" ProgID="Visio.Drawing.15" ShapeID="_x0000_i1028" DrawAspect="Content" ObjectID="_1483780352" r:id="rId13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55BAC" w:rsidRPr="00C23718" w14:paraId="04C5F1BA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36F58A4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3</w:t>
            </w:r>
          </w:p>
        </w:tc>
      </w:tr>
      <w:tr w:rsidR="00055BAC" w:rsidRPr="00C23718" w14:paraId="61701C2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8D727B1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11A70D7" w14:textId="77777777" w:rsidR="00055BAC" w:rsidRPr="0011096B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3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E67C32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DB63084" w14:textId="00E21918" w:rsidR="00055BAC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55BAC" w:rsidRPr="00C23718" w14:paraId="40B8688C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4F4189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35F792C" w14:textId="2ADE46CF" w:rsidR="00055BAC" w:rsidRPr="00C23718" w:rsidRDefault="00055BAC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ete information</w:t>
            </w:r>
          </w:p>
        </w:tc>
      </w:tr>
      <w:tr w:rsidR="00055BAC" w:rsidRPr="00C23718" w14:paraId="19E04A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D8F9B59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9479308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55BAC" w:rsidRPr="00C23718" w14:paraId="35791C8D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C927F72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2B301D32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FDCC667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3B442F3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55BAC" w:rsidRPr="00C23718" w14:paraId="4D395391" w14:textId="77777777" w:rsidTr="000425A7">
        <w:tc>
          <w:tcPr>
            <w:tcW w:w="9004" w:type="dxa"/>
            <w:gridSpan w:val="4"/>
          </w:tcPr>
          <w:p w14:paraId="02491083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80B2969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F408759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199548E3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delete posted information about their road to the system.</w:t>
            </w:r>
          </w:p>
          <w:p w14:paraId="0F19E125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EDEF027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removed to the system.</w:t>
            </w:r>
          </w:p>
          <w:p w14:paraId="79AFEC58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6D0AE6A0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Hủy” button on “Đường đi hiện hành”.</w:t>
            </w:r>
          </w:p>
          <w:p w14:paraId="563E6F4D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440BB75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32645338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D94B68" w14:textId="77777777" w:rsidR="00055BAC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 xml:space="preserve">Current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e system.</w:t>
            </w:r>
          </w:p>
          <w:p w14:paraId="242EBA3C" w14:textId="77777777" w:rsidR="00055BAC" w:rsidRPr="001F7279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No 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.</w:t>
            </w:r>
          </w:p>
          <w:p w14:paraId="2FAB676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CCE4B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5DAA27C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3C46C22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01753DB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44FA4C41" w14:textId="77777777" w:rsidTr="000425A7">
              <w:tc>
                <w:tcPr>
                  <w:tcW w:w="985" w:type="dxa"/>
                </w:tcPr>
                <w:p w14:paraId="146E9DB8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2A55007" w14:textId="77777777" w:rsidR="00055BAC" w:rsidRPr="00C23718" w:rsidRDefault="00055BAC" w:rsidP="003029B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“Hủy” button 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“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ường đi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hiện hành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Page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AFC1D3B" w14:textId="77777777" w:rsidR="00055BAC" w:rsidRPr="00A70BF4" w:rsidRDefault="003029B2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muốn hủy đoạn đường này không?”</w:t>
                  </w:r>
                </w:p>
              </w:tc>
            </w:tr>
            <w:tr w:rsidR="00055BAC" w:rsidRPr="00C23718" w14:paraId="5099F468" w14:textId="77777777" w:rsidTr="000425A7">
              <w:tc>
                <w:tcPr>
                  <w:tcW w:w="985" w:type="dxa"/>
                </w:tcPr>
                <w:p w14:paraId="514C4210" w14:textId="77777777" w:rsidR="00055BAC" w:rsidRPr="00C23718" w:rsidRDefault="003029B2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58F4197" w14:textId="2308D1AD" w:rsidR="00055BAC" w:rsidRPr="00C23718" w:rsidRDefault="00055BAC" w:rsidP="000C1A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[Alternative 1]</w:t>
                  </w:r>
                </w:p>
              </w:tc>
              <w:tc>
                <w:tcPr>
                  <w:tcW w:w="4548" w:type="dxa"/>
                </w:tcPr>
                <w:p w14:paraId="13D43FA2" w14:textId="28ACE8B8" w:rsidR="00055BAC" w:rsidRPr="00C23718" w:rsidRDefault="00055BAC" w:rsidP="001A254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, success message “Đã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  <w:r w:rsidR="000C1A8C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]</w:t>
                  </w:r>
                </w:p>
              </w:tc>
            </w:tr>
          </w:tbl>
          <w:p w14:paraId="3D42095B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296DBE27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104BF4E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7224ACB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401E9EE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8780B0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60E32716" w14:textId="77777777" w:rsidTr="000425A7">
              <w:tc>
                <w:tcPr>
                  <w:tcW w:w="985" w:type="dxa"/>
                </w:tcPr>
                <w:p w14:paraId="4CFEB78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D2A02F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558207D" w14:textId="228AF373" w:rsidR="00055BAC" w:rsidRPr="00C23718" w:rsidRDefault="00066C4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removed from the system, confirmation message is closed</w:t>
                  </w:r>
                  <w:r w:rsidR="00DD0B8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55F625E" w14:textId="77777777" w:rsidR="00055BAC" w:rsidRPr="001A49B5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74D6ECA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355E4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30A00F8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7808736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8CFDBEF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55BAC" w:rsidRPr="00C23718" w14:paraId="32772BED" w14:textId="77777777" w:rsidTr="000425A7">
              <w:tc>
                <w:tcPr>
                  <w:tcW w:w="985" w:type="dxa"/>
                </w:tcPr>
                <w:p w14:paraId="5F6FA130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88799E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5275F1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information is 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. Error message “Có lỗi xảy ra. Vui lòng thử lại sau.” is shown.</w:t>
                  </w:r>
                </w:p>
              </w:tc>
            </w:tr>
          </w:tbl>
          <w:p w14:paraId="20DCFCA4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58D4D560" w14:textId="7887D415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F83CCA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780AADBF" w14:textId="77777777" w:rsidR="00055BAC" w:rsidRDefault="00055BAC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Business Rules:</w:t>
            </w:r>
          </w:p>
          <w:p w14:paraId="1129D868" w14:textId="3259BAC7" w:rsidR="005B28F5" w:rsidRDefault="005B28F5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ad information record remains in database but with an inactive state.</w:t>
            </w:r>
          </w:p>
          <w:p w14:paraId="7FE15289" w14:textId="35A97FD1" w:rsidR="00914611" w:rsidRPr="00914611" w:rsidRDefault="00914611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f there are available offers, truck driver cannot delete the road information. To delete road information, truck driver has to cancel and decline all the remaining offers.</w:t>
            </w:r>
          </w:p>
          <w:p w14:paraId="5A000128" w14:textId="1F216EBE" w:rsidR="005B28F5" w:rsidRPr="00E24CB7" w:rsidRDefault="005B28F5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data is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that new information is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. If data is failed to be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, system must also 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notifies </w:t>
            </w:r>
            <w:r>
              <w:rPr>
                <w:rFonts w:asciiTheme="majorHAnsi" w:hAnsiTheme="majorHAnsi"/>
                <w:sz w:val="24"/>
                <w:szCs w:val="24"/>
              </w:rPr>
              <w:t>truck driver about the error.</w:t>
            </w:r>
          </w:p>
        </w:tc>
      </w:tr>
    </w:tbl>
    <w:p w14:paraId="2B47BB11" w14:textId="77777777" w:rsidR="00055BAC" w:rsidRDefault="00055BAC"/>
    <w:p w14:paraId="79E04966" w14:textId="1795397D" w:rsidR="00201E75" w:rsidRDefault="009C4F4B">
      <w:r>
        <w:object w:dxaOrig="10590" w:dyaOrig="4770" w14:anchorId="257DE92F">
          <v:shape id="_x0000_i1029" type="#_x0000_t75" style="width:457.5pt;height:203.25pt" o:ole="">
            <v:imagedata r:id="rId14" o:title=""/>
          </v:shape>
          <o:OLEObject Type="Embed" ProgID="Visio.Drawing.15" ShapeID="_x0000_i1029" DrawAspect="Content" ObjectID="_1483780353" r:id="rId15"/>
        </w:object>
      </w:r>
    </w:p>
    <w:p w14:paraId="17AE108C" w14:textId="3CEC8BEE" w:rsidR="008052CA" w:rsidRDefault="008052CA">
      <w:r>
        <w:object w:dxaOrig="10590" w:dyaOrig="4771" w14:anchorId="5DE23890">
          <v:shape id="_x0000_i1030" type="#_x0000_t75" style="width:447.75pt;height:201.75pt" o:ole="">
            <v:imagedata r:id="rId16" o:title=""/>
          </v:shape>
          <o:OLEObject Type="Embed" ProgID="Visio.Drawing.15" ShapeID="_x0000_i1030" DrawAspect="Content" ObjectID="_1483780354" r:id="rId1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425A7" w:rsidRPr="00C23718" w14:paraId="63152409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C6CC02C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4</w:t>
            </w:r>
          </w:p>
        </w:tc>
      </w:tr>
      <w:tr w:rsidR="000425A7" w:rsidRPr="00C23718" w14:paraId="0F7BF29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D14551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Use Case No.</w:t>
            </w:r>
          </w:p>
        </w:tc>
        <w:tc>
          <w:tcPr>
            <w:tcW w:w="2251" w:type="dxa"/>
          </w:tcPr>
          <w:p w14:paraId="501256A9" w14:textId="77777777" w:rsidR="000425A7" w:rsidRPr="0011096B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4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A936769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33F31511" w14:textId="2B588C76" w:rsidR="000425A7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425A7" w:rsidRPr="00C23718" w14:paraId="7CFEF752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115396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64916DD" w14:textId="77777777" w:rsidR="000425A7" w:rsidRPr="00C23718" w:rsidRDefault="00CE7A7B" w:rsidP="001D542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end </w:t>
            </w:r>
            <w:r w:rsidR="001D5426">
              <w:rPr>
                <w:rFonts w:asciiTheme="majorHAnsi" w:hAnsiTheme="majorHAnsi"/>
                <w:sz w:val="24"/>
                <w:szCs w:val="24"/>
              </w:rPr>
              <w:t>Offer</w:t>
            </w:r>
          </w:p>
        </w:tc>
      </w:tr>
      <w:tr w:rsidR="000425A7" w:rsidRPr="00C23718" w14:paraId="089BCD37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62F93A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5C000A66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425A7" w:rsidRPr="00C23718" w14:paraId="17266BA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1C6882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8E21F8A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5E0C295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A95929D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425A7" w:rsidRPr="00C23718" w14:paraId="32E09F11" w14:textId="77777777" w:rsidTr="000425A7">
        <w:tc>
          <w:tcPr>
            <w:tcW w:w="9004" w:type="dxa"/>
            <w:gridSpan w:val="4"/>
          </w:tcPr>
          <w:p w14:paraId="37FBA3C1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BC5F9A8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05077402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9FA1944" w14:textId="77777777" w:rsidR="000425A7" w:rsidRPr="004718DF" w:rsidRDefault="00B0179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CE7A7B">
              <w:rPr>
                <w:rFonts w:asciiTheme="majorHAnsi" w:hAnsiTheme="majorHAnsi"/>
                <w:sz w:val="24"/>
                <w:szCs w:val="24"/>
              </w:rPr>
              <w:t>sends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new</w:t>
            </w:r>
            <w:r w:rsidR="00CE7A7B">
              <w:rPr>
                <w:rFonts w:asciiTheme="majorHAnsi" w:hAnsiTheme="majorHAnsi"/>
                <w:sz w:val="24"/>
                <w:szCs w:val="24"/>
              </w:rPr>
              <w:t xml:space="preserve"> deal to goods owner</w:t>
            </w:r>
          </w:p>
          <w:p w14:paraId="5AA80371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A98F9A9" w14:textId="77777777" w:rsidR="00CE7A7B" w:rsidRPr="00CE7A7B" w:rsidRDefault="00CE7A7B" w:rsidP="00CE7A7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sent to goods owner</w:t>
            </w:r>
          </w:p>
          <w:p w14:paraId="59AED303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2E1F56E" w14:textId="77777777" w:rsidR="000425A7" w:rsidRPr="004718DF" w:rsidRDefault="008757ED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ề nghị”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utton next to 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a </w:t>
            </w:r>
            <w:r w:rsidR="00D27F32">
              <w:rPr>
                <w:rFonts w:asciiTheme="majorHAnsi" w:hAnsiTheme="majorHAnsi"/>
                <w:sz w:val="24"/>
                <w:szCs w:val="24"/>
              </w:rPr>
              <w:t>goods owner suggestion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on “</w:t>
            </w:r>
            <w:r w:rsidR="00BE6456">
              <w:rPr>
                <w:rFonts w:asciiTheme="majorHAnsi" w:hAnsiTheme="majorHAnsi"/>
                <w:sz w:val="24"/>
                <w:szCs w:val="24"/>
              </w:rPr>
              <w:t>Gợi ý của hệ thống</w:t>
            </w:r>
            <w:r w:rsidR="000425A7"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5191408C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C660E8E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0249334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420962" w14:textId="3CD55AD1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Deal </w:t>
            </w:r>
            <w:r w:rsidR="00852589">
              <w:rPr>
                <w:rFonts w:asciiTheme="majorHAnsi" w:hAnsiTheme="majorHAnsi"/>
                <w:sz w:val="24"/>
                <w:szCs w:val="24"/>
              </w:rPr>
              <w:t>is sent to goods owner</w:t>
            </w:r>
            <w:r w:rsidR="00DE587B">
              <w:rPr>
                <w:rFonts w:asciiTheme="majorHAnsi" w:hAnsiTheme="majorHAnsi"/>
                <w:sz w:val="24"/>
                <w:szCs w:val="24"/>
              </w:rPr>
              <w:t>. Success message is shown.</w:t>
            </w:r>
          </w:p>
          <w:p w14:paraId="796ECA78" w14:textId="77777777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al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is not sent to goods owner. Error message is shown</w:t>
            </w:r>
          </w:p>
          <w:p w14:paraId="2A5A5495" w14:textId="77777777" w:rsidR="00DA7F08" w:rsidRPr="000425A7" w:rsidRDefault="00DA7F08" w:rsidP="00DA7F08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66B9CB0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336C755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4966ED7E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CB1E7A6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0107BD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425A7" w:rsidRPr="00C23718" w14:paraId="3EDB25FF" w14:textId="77777777" w:rsidTr="000425A7">
              <w:tc>
                <w:tcPr>
                  <w:tcW w:w="985" w:type="dxa"/>
                </w:tcPr>
                <w:p w14:paraId="62DF9E2B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7C3BD99" w14:textId="77777777" w:rsidR="000425A7" w:rsidRPr="00C23718" w:rsidRDefault="000425A7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</w:t>
                  </w:r>
                  <w:r w:rsidR="00BD4379">
                    <w:rPr>
                      <w:rFonts w:asciiTheme="majorHAnsi" w:hAnsiTheme="majorHAnsi"/>
                      <w:sz w:val="24"/>
                      <w:szCs w:val="24"/>
                    </w:rPr>
                    <w:t xml:space="preserve">clicks “Đề nghị” button next to a goods owner suggestion on </w:t>
                  </w:r>
                  <w:r w:rsidR="00BE6456">
                    <w:rPr>
                      <w:rFonts w:asciiTheme="majorHAnsi" w:hAnsiTheme="majorHAnsi"/>
                      <w:sz w:val="24"/>
                      <w:szCs w:val="24"/>
                    </w:rPr>
                    <w:t>“Gợi ý của hệ thống” page</w:t>
                  </w:r>
                </w:p>
              </w:tc>
              <w:tc>
                <w:tcPr>
                  <w:tcW w:w="4548" w:type="dxa"/>
                </w:tcPr>
                <w:p w14:paraId="161802D0" w14:textId="310E6C37" w:rsidR="00A91E28" w:rsidRPr="002D43F9" w:rsidRDefault="00A91E28" w:rsidP="002D43F9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direct to “Đề nghị</w:t>
                  </w:r>
                  <w:r w:rsidR="000716EB">
                    <w:rPr>
                      <w:rFonts w:asciiTheme="majorHAnsi" w:hAnsiTheme="majorHAnsi"/>
                      <w:sz w:val="24"/>
                      <w:szCs w:val="24"/>
                    </w:rPr>
                    <w:t xml:space="preserve">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page with owner’s listed items and 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extbox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:</w:t>
                  </w:r>
                </w:p>
                <w:p w14:paraId="3230A3D4" w14:textId="115A363A" w:rsidR="00ED25BB" w:rsidRDefault="00ED25BB" w:rsidP="00A91E28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Ghi chú: textbox, </w:t>
                  </w:r>
                  <w:r w:rsidR="002D43F9">
                    <w:rPr>
                      <w:rFonts w:asciiTheme="majorHAnsi" w:hAnsiTheme="majorHAnsi"/>
                      <w:sz w:val="24"/>
                      <w:szCs w:val="24"/>
                    </w:rPr>
                    <w:t xml:space="preserve">min length = 0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max length = 50, not required</w:t>
                  </w:r>
                </w:p>
                <w:p w14:paraId="070AA7FC" w14:textId="0A1DA09E" w:rsidR="00BE6456" w:rsidRPr="00F262E9" w:rsidRDefault="00BE6456" w:rsidP="00F262E9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ửi đề nghị: button</w:t>
                  </w:r>
                </w:p>
              </w:tc>
            </w:tr>
            <w:tr w:rsidR="000425A7" w:rsidRPr="00C23718" w14:paraId="4EFDD5E5" w14:textId="77777777" w:rsidTr="000425A7">
              <w:tc>
                <w:tcPr>
                  <w:tcW w:w="985" w:type="dxa"/>
                </w:tcPr>
                <w:p w14:paraId="784D6AFF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D0E9DCA" w14:textId="4E196CFC" w:rsidR="000425A7" w:rsidRPr="00C23718" w:rsidRDefault="000425A7" w:rsidP="0056030F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A91E28">
                    <w:rPr>
                      <w:rFonts w:asciiTheme="majorHAnsi" w:hAnsiTheme="majorHAnsi"/>
                      <w:sz w:val="24"/>
                      <w:szCs w:val="24"/>
                    </w:rPr>
                    <w:t>Gửi đề nghị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44C8309D" w14:textId="294579A4" w:rsidR="000425A7" w:rsidRPr="00C23718" w:rsidRDefault="00A91E2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sent to the goods owner truck driver wants to make a deal with. Success message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“Đề nghị đã được gửi thành công” is shown.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</w:t>
                  </w:r>
                  <w:r w:rsidR="00FC7461">
                    <w:rPr>
                      <w:rFonts w:asciiTheme="majorHAnsi" w:hAnsiTheme="majorHAnsi"/>
                      <w:sz w:val="24"/>
                      <w:szCs w:val="24"/>
                    </w:rPr>
                    <w:t>, 2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</w:tr>
          </w:tbl>
          <w:p w14:paraId="7B038A61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1E0A36C" w14:textId="77777777" w:rsidR="00BE6456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p w14:paraId="2D59ABFC" w14:textId="39D9328F" w:rsidR="000425A7" w:rsidRPr="00F262E9" w:rsidRDefault="00F262E9" w:rsidP="00F262E9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  <w:r w:rsidR="000425A7" w:rsidRPr="00F262E9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6427AB86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1413A680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0EC30B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0167C34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9A7C3E9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A91E28" w:rsidRPr="00C23718" w14:paraId="03C0CE2E" w14:textId="77777777" w:rsidTr="000425A7">
              <w:tc>
                <w:tcPr>
                  <w:tcW w:w="985" w:type="dxa"/>
                </w:tcPr>
                <w:p w14:paraId="50E742B5" w14:textId="77777777" w:rsidR="00A91E28" w:rsidRPr="00C23718" w:rsidRDefault="00A91E2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2F6FB29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Gửi đề nghị” button</w:t>
                  </w:r>
                </w:p>
              </w:tc>
              <w:tc>
                <w:tcPr>
                  <w:tcW w:w="4548" w:type="dxa"/>
                </w:tcPr>
                <w:p w14:paraId="680E32D4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sent. Error message “Có lỗi xảy ra. Vui lòng thử lại sau” is shown.</w:t>
                  </w:r>
                </w:p>
              </w:tc>
            </w:tr>
            <w:tr w:rsidR="00ED25BB" w:rsidRPr="00C23718" w14:paraId="66AF39EF" w14:textId="77777777" w:rsidTr="000425A7">
              <w:tc>
                <w:tcPr>
                  <w:tcW w:w="985" w:type="dxa"/>
                </w:tcPr>
                <w:p w14:paraId="13A8FCD7" w14:textId="2AFAA890" w:rsidR="00ED25BB" w:rsidRDefault="00A775F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54F88D76" w14:textId="77777777" w:rsidR="00ED25BB" w:rsidRPr="00ED25BB" w:rsidRDefault="00ED25BB" w:rsidP="00ED25B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hi chú” field data len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>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 is longer than 50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 xml:space="preserve"> words.</w:t>
                  </w:r>
                </w:p>
              </w:tc>
              <w:tc>
                <w:tcPr>
                  <w:tcW w:w="4548" w:type="dxa"/>
                </w:tcPr>
                <w:p w14:paraId="5E57BB09" w14:textId="1729FF0D" w:rsidR="00ED25BB" w:rsidRDefault="00A775F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hi chú chỉ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 xml:space="preserve"> dà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ối đa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 xml:space="preserve"> 50 từ. Vui lòng nhập ngắn hơn.” is shown.</w:t>
                  </w:r>
                </w:p>
              </w:tc>
            </w:tr>
          </w:tbl>
          <w:p w14:paraId="6B4E74B7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BE08A17" w14:textId="661A095C" w:rsidR="000425A7" w:rsidRPr="00FC7461" w:rsidRDefault="00FC7461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391469B8" w14:textId="2BA5E95C" w:rsidR="000350A7" w:rsidRDefault="000425A7" w:rsidP="000350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5692C8C7" w14:textId="024AC186" w:rsidR="009879A4" w:rsidRPr="00E82583" w:rsidRDefault="009879A4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 owner’s posted good is still available or not before sending the offer to goods owner.</w:t>
            </w:r>
            <w:r w:rsidR="00E00B13">
              <w:rPr>
                <w:rFonts w:asciiTheme="majorHAnsi" w:hAnsiTheme="majorHAnsi"/>
                <w:sz w:val="24"/>
                <w:szCs w:val="24"/>
              </w:rPr>
              <w:t xml:space="preserve"> If not, system must notifies truck driver that the good is not available anymore.</w:t>
            </w:r>
          </w:p>
          <w:p w14:paraId="6C99C343" w14:textId="39DDB6D9" w:rsidR="009A7CA3" w:rsidRDefault="00A409C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ew offer is saved to database with pending state</w:t>
            </w:r>
          </w:p>
          <w:p w14:paraId="1D2D5DC0" w14:textId="55B1C00C" w:rsidR="009A7CA3" w:rsidRPr="009A7CA3" w:rsidRDefault="009A7CA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9A7CA3">
              <w:rPr>
                <w:rFonts w:asciiTheme="majorHAnsi" w:hAnsiTheme="majorHAnsi"/>
                <w:sz w:val="24"/>
                <w:szCs w:val="24"/>
              </w:rPr>
              <w:t xml:space="preserve">If </w:t>
            </w:r>
            <w:r w:rsidR="00A409C3">
              <w:rPr>
                <w:rFonts w:asciiTheme="majorHAnsi" w:hAnsiTheme="majorHAnsi"/>
                <w:sz w:val="24"/>
                <w:szCs w:val="24"/>
              </w:rPr>
              <w:t>offer is sent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</w:t>
            </w:r>
            <w:r w:rsidR="00A409C3">
              <w:rPr>
                <w:rFonts w:asciiTheme="majorHAnsi" w:hAnsiTheme="majorHAnsi"/>
                <w:sz w:val="24"/>
                <w:szCs w:val="24"/>
              </w:rPr>
              <w:t>with success message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. If </w:t>
            </w:r>
            <w:r w:rsidR="00816CB3">
              <w:rPr>
                <w:rFonts w:asciiTheme="majorHAnsi" w:hAnsiTheme="majorHAnsi"/>
                <w:sz w:val="24"/>
                <w:szCs w:val="24"/>
              </w:rPr>
              <w:t>offer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is failed to be </w:t>
            </w:r>
            <w:r w:rsidR="00816CB3">
              <w:rPr>
                <w:rFonts w:asciiTheme="majorHAnsi" w:hAnsiTheme="majorHAnsi"/>
                <w:sz w:val="24"/>
                <w:szCs w:val="24"/>
              </w:rPr>
              <w:t>sent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>, system must also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 notifies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truck driver about the error.</w:t>
            </w:r>
          </w:p>
          <w:p w14:paraId="1956D2C5" w14:textId="3CB57C64" w:rsidR="00974D78" w:rsidRPr="00974D78" w:rsidRDefault="00C41806" w:rsidP="00974D7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river can send offers to more than 1 goods owner, however the total good’s weight in offers must be less than the goods weight the truck can carry.</w:t>
            </w:r>
          </w:p>
        </w:tc>
      </w:tr>
    </w:tbl>
    <w:p w14:paraId="6E431E4C" w14:textId="77777777" w:rsidR="005147D5" w:rsidRDefault="005147D5"/>
    <w:p w14:paraId="557BFA67" w14:textId="7FD08E35" w:rsidR="004B310F" w:rsidRDefault="004B310F">
      <w:r>
        <w:object w:dxaOrig="10590" w:dyaOrig="4770" w14:anchorId="52CC0845">
          <v:shape id="_x0000_i1031" type="#_x0000_t75" style="width:447.75pt;height:201.75pt" o:ole="">
            <v:imagedata r:id="rId18" o:title=""/>
          </v:shape>
          <o:OLEObject Type="Embed" ProgID="Visio.Drawing.15" ShapeID="_x0000_i1031" DrawAspect="Content" ObjectID="_1483780355" r:id="rId1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C4F4B" w:rsidRPr="00C23718" w14:paraId="323DDA76" w14:textId="77777777" w:rsidTr="009C4F4B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FF3ACED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5</w:t>
            </w:r>
          </w:p>
        </w:tc>
      </w:tr>
      <w:tr w:rsidR="009C4F4B" w:rsidRPr="00C23718" w14:paraId="5896CC89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09F2BCF5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047BF8C" w14:textId="77777777" w:rsidR="009C4F4B" w:rsidRPr="0011096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1B8C2EB6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6BE8AF37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C4F4B" w:rsidRPr="00C23718" w14:paraId="241406D7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2C3191D7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04B4B86E" w14:textId="6CDFD630" w:rsidR="009C4F4B" w:rsidRPr="00C23718" w:rsidRDefault="005746FA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ancel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Offer</w:t>
            </w:r>
          </w:p>
        </w:tc>
      </w:tr>
      <w:tr w:rsidR="009C4F4B" w:rsidRPr="00C23718" w14:paraId="774E5F2A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2F572665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D68C4B0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C4F4B" w:rsidRPr="00C23718" w14:paraId="6B3F13AE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14A5B630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344B0084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5FA0D2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BA95C1A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C4F4B" w:rsidRPr="00C23718" w14:paraId="31BD7828" w14:textId="77777777" w:rsidTr="009C4F4B">
        <w:tc>
          <w:tcPr>
            <w:tcW w:w="9004" w:type="dxa"/>
            <w:gridSpan w:val="4"/>
          </w:tcPr>
          <w:p w14:paraId="6DE2E9ED" w14:textId="77777777" w:rsidR="009C4F4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53522B5" w14:textId="777777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52814C19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5514CD3" w14:textId="7C72F4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746FA">
              <w:rPr>
                <w:rFonts w:asciiTheme="majorHAnsi" w:hAnsiTheme="majorHAnsi"/>
                <w:sz w:val="24"/>
                <w:szCs w:val="24"/>
              </w:rPr>
              <w:t>cancel a sent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</w:t>
            </w:r>
            <w:r w:rsidR="005746FA">
              <w:rPr>
                <w:rFonts w:asciiTheme="majorHAnsi" w:hAnsiTheme="majorHAnsi"/>
                <w:sz w:val="24"/>
                <w:szCs w:val="24"/>
              </w:rPr>
              <w:t>to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5AFD0A26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387B494B" w14:textId="102AB1C7" w:rsidR="009C4F4B" w:rsidRPr="00CE7A7B" w:rsidRDefault="005746FA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is </w:t>
            </w:r>
            <w:r>
              <w:rPr>
                <w:rFonts w:asciiTheme="majorHAnsi" w:hAnsiTheme="majorHAnsi"/>
                <w:sz w:val="24"/>
                <w:szCs w:val="24"/>
              </w:rPr>
              <w:t>canceled. Success message is shown.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CB794E4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9D7D614" w14:textId="6D259A84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3C4097">
              <w:rPr>
                <w:rFonts w:asciiTheme="majorHAnsi" w:hAnsiTheme="majorHAnsi"/>
                <w:sz w:val="24"/>
                <w:szCs w:val="24"/>
              </w:rPr>
              <w:t>Hủy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” button </w:t>
            </w:r>
            <w:r w:rsidR="003C4097">
              <w:rPr>
                <w:rFonts w:asciiTheme="majorHAnsi" w:hAnsiTheme="majorHAnsi"/>
                <w:sz w:val="24"/>
                <w:szCs w:val="24"/>
              </w:rPr>
              <w:t>next to a sent offer on “Đ</w:t>
            </w:r>
            <w:r>
              <w:rPr>
                <w:rFonts w:asciiTheme="majorHAnsi" w:hAnsiTheme="majorHAnsi"/>
                <w:sz w:val="24"/>
                <w:szCs w:val="24"/>
              </w:rPr>
              <w:t>ề nghị” page</w:t>
            </w:r>
          </w:p>
          <w:p w14:paraId="483CA2CB" w14:textId="77777777" w:rsidR="009C4F4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93E244E" w14:textId="777777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003A704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672B26C2" w14:textId="4A90DA68" w:rsidR="009C4F4B" w:rsidRDefault="009C4F4B" w:rsidP="009C4F4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canceled. 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uccess message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i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  <w:r w:rsidR="004C4EB6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D7AC64D" w14:textId="321795C8" w:rsidR="009C4F4B" w:rsidRDefault="009C4F4B" w:rsidP="009C4F4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cancel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  <w:r w:rsidR="004C4EB6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A167267" w14:textId="77777777" w:rsidR="009C4F4B" w:rsidRPr="000425A7" w:rsidRDefault="009C4F4B" w:rsidP="009C4F4B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7A2FD220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9C4F4B" w:rsidRPr="00C23718" w14:paraId="530CA58A" w14:textId="77777777" w:rsidTr="009C4F4B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179D075E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7E3070CB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23641F2C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C4F4B" w:rsidRPr="00C23718" w14:paraId="5DD6FF6E" w14:textId="77777777" w:rsidTr="009C4F4B">
              <w:trPr>
                <w:trHeight w:val="1140"/>
              </w:trPr>
              <w:tc>
                <w:tcPr>
                  <w:tcW w:w="1171" w:type="dxa"/>
                </w:tcPr>
                <w:p w14:paraId="27376EB5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149EEBD9" w14:textId="44295E88" w:rsidR="009C4F4B" w:rsidRPr="00C23718" w:rsidRDefault="009C4F4B" w:rsidP="00C021E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C021E1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  <w:r w:rsidR="00C021E1">
                    <w:rPr>
                      <w:rFonts w:asciiTheme="majorHAnsi" w:hAnsiTheme="majorHAnsi"/>
                      <w:sz w:val="24"/>
                      <w:szCs w:val="24"/>
                    </w:rPr>
                    <w:t>next to a sent offer on “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ề nghị” page</w:t>
                  </w:r>
                </w:p>
              </w:tc>
              <w:tc>
                <w:tcPr>
                  <w:tcW w:w="4414" w:type="dxa"/>
                </w:tcPr>
                <w:p w14:paraId="2FCAB25C" w14:textId="77777777" w:rsidR="009C4F4B" w:rsidRDefault="009C4F4B" w:rsidP="009C4F4B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0E2934B0" w14:textId="77777777" w:rsidR="009C4F4B" w:rsidRPr="00667E6D" w:rsidRDefault="009C4F4B" w:rsidP="009C4F4B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C4F4B" w:rsidRPr="00C23718" w14:paraId="11D9F6CC" w14:textId="77777777" w:rsidTr="009C4F4B">
              <w:trPr>
                <w:trHeight w:val="1084"/>
              </w:trPr>
              <w:tc>
                <w:tcPr>
                  <w:tcW w:w="1171" w:type="dxa"/>
                </w:tcPr>
                <w:p w14:paraId="1C120158" w14:textId="77777777" w:rsidR="009C4F4B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79CA5366" w14:textId="35AAEEDB" w:rsidR="009C4F4B" w:rsidRPr="00C23718" w:rsidRDefault="009C4F4B" w:rsidP="009C4F4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</w:t>
                  </w:r>
                  <w:r w:rsidR="00072199">
                    <w:rPr>
                      <w:rFonts w:asciiTheme="majorHAnsi" w:hAnsiTheme="majorHAnsi"/>
                      <w:sz w:val="24"/>
                      <w:szCs w:val="24"/>
                    </w:rPr>
                    <w:t>river clicks “Có” button. [Alternative 1]</w:t>
                  </w:r>
                </w:p>
              </w:tc>
              <w:tc>
                <w:tcPr>
                  <w:tcW w:w="4414" w:type="dxa"/>
                </w:tcPr>
                <w:p w14:paraId="61EE665D" w14:textId="01580FFD" w:rsidR="009C4F4B" w:rsidRPr="00174D4E" w:rsidRDefault="009C4F4B" w:rsidP="001B1CFF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</w:t>
                  </w:r>
                  <w:r w:rsidR="00660500">
                    <w:rPr>
                      <w:rFonts w:asciiTheme="majorHAnsi" w:hAnsiTheme="majorHAnsi"/>
                      <w:sz w:val="24"/>
                      <w:szCs w:val="24"/>
                    </w:rPr>
                    <w:t>cancel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Success message “Đề nghị đã được</w:t>
                  </w:r>
                  <w:r w:rsidR="00660500">
                    <w:rPr>
                      <w:rFonts w:asciiTheme="majorHAnsi" w:hAnsiTheme="majorHAnsi"/>
                      <w:sz w:val="24"/>
                      <w:szCs w:val="24"/>
                    </w:rPr>
                    <w:t xml:space="preserve"> hủy</w:t>
                  </w:r>
                  <w:r w:rsidR="001B1CFF">
                    <w:rPr>
                      <w:rFonts w:asciiTheme="majorHAnsi" w:hAnsiTheme="majorHAnsi"/>
                      <w:sz w:val="24"/>
                      <w:szCs w:val="24"/>
                    </w:rPr>
                    <w:t>.” is shown.</w:t>
                  </w:r>
                  <w:r w:rsidR="00072199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]</w:t>
                  </w:r>
                </w:p>
              </w:tc>
            </w:tr>
          </w:tbl>
          <w:p w14:paraId="71DDB0FF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60DC0C03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C4F4B" w:rsidRPr="00C23718" w14:paraId="746FA753" w14:textId="77777777" w:rsidTr="009C4F4B">
              <w:tc>
                <w:tcPr>
                  <w:tcW w:w="985" w:type="dxa"/>
                  <w:shd w:val="clear" w:color="auto" w:fill="D9D9D9" w:themeFill="background1" w:themeFillShade="D9"/>
                </w:tcPr>
                <w:p w14:paraId="74C5C626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24F91B2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195371A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C4F4B" w:rsidRPr="00C23718" w14:paraId="4A7334B3" w14:textId="77777777" w:rsidTr="009C4F4B">
              <w:tc>
                <w:tcPr>
                  <w:tcW w:w="985" w:type="dxa"/>
                </w:tcPr>
                <w:p w14:paraId="7A7314E8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BF60EEE" w14:textId="77777777" w:rsidR="009C4F4B" w:rsidRPr="00C23718" w:rsidRDefault="009C4F4B" w:rsidP="009C4F4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19A783AD" w14:textId="0CF734CA" w:rsidR="009C4F4B" w:rsidRPr="003461E2" w:rsidRDefault="009C4F4B" w:rsidP="00E95463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</w:t>
                  </w:r>
                  <w:r w:rsidR="00E95463">
                    <w:rPr>
                      <w:rFonts w:asciiTheme="majorHAnsi" w:hAnsiTheme="majorHAnsi"/>
                      <w:sz w:val="24"/>
                      <w:szCs w:val="24"/>
                    </w:rPr>
                    <w:t>is canceled. “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ề nghị” page is shown.</w:t>
                  </w:r>
                </w:p>
              </w:tc>
            </w:tr>
          </w:tbl>
          <w:p w14:paraId="40B9A15A" w14:textId="77777777" w:rsidR="009C4F4B" w:rsidRPr="00B30E37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6FC9DF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C4F4B" w:rsidRPr="00C23718" w14:paraId="1C4F99F3" w14:textId="77777777" w:rsidTr="009C4F4B">
              <w:tc>
                <w:tcPr>
                  <w:tcW w:w="985" w:type="dxa"/>
                  <w:shd w:val="clear" w:color="auto" w:fill="D9D9D9" w:themeFill="background1" w:themeFillShade="D9"/>
                </w:tcPr>
                <w:p w14:paraId="57A03120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7896C8C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E15FB1F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72199" w:rsidRPr="00C23718" w14:paraId="15AB99BE" w14:textId="77777777" w:rsidTr="009C4F4B">
              <w:tc>
                <w:tcPr>
                  <w:tcW w:w="985" w:type="dxa"/>
                </w:tcPr>
                <w:p w14:paraId="34D1AFE8" w14:textId="77777777" w:rsidR="00072199" w:rsidRPr="00C23718" w:rsidRDefault="00072199" w:rsidP="0007219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B562CB2" w14:textId="799D41A7" w:rsidR="00072199" w:rsidRPr="00C23718" w:rsidRDefault="00072199" w:rsidP="0007219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548" w:type="dxa"/>
                </w:tcPr>
                <w:p w14:paraId="63FDAB90" w14:textId="369FE75D" w:rsidR="00072199" w:rsidRPr="00C23718" w:rsidRDefault="00072199" w:rsidP="0007219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cancel</w:t>
                  </w:r>
                  <w:r w:rsidR="00BB461E">
                    <w:rPr>
                      <w:rFonts w:asciiTheme="majorHAnsi" w:hAnsiTheme="majorHAnsi"/>
                      <w:sz w:val="24"/>
                      <w:szCs w:val="24"/>
                    </w:rPr>
                    <w:t>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7335CD1C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20AA920" w14:textId="261AB08C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C5374F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1E071781" w14:textId="77777777" w:rsidR="009C4F4B" w:rsidRDefault="009C4F4B" w:rsidP="009C4F4B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756C512F" w14:textId="25B0146C" w:rsidR="004D409F" w:rsidRPr="005833B2" w:rsidRDefault="004D409F" w:rsidP="004D409F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B30A8D">
              <w:rPr>
                <w:rFonts w:asciiTheme="majorHAnsi" w:hAnsiTheme="majorHAnsi"/>
                <w:sz w:val="24"/>
                <w:szCs w:val="24"/>
              </w:rPr>
              <w:t>cancel offers</w:t>
            </w:r>
          </w:p>
          <w:p w14:paraId="235E55FC" w14:textId="41269E25" w:rsidR="005833B2" w:rsidRPr="005833B2" w:rsidRDefault="005833B2" w:rsidP="005833B2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 is marked with cancel</w:t>
            </w:r>
            <w:r w:rsidR="007D7D8C">
              <w:rPr>
                <w:rFonts w:asciiTheme="majorHAnsi" w:hAnsiTheme="majorHAnsi"/>
                <w:sz w:val="24"/>
                <w:szCs w:val="24"/>
              </w:rPr>
              <w:t>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 in database</w:t>
            </w:r>
          </w:p>
          <w:p w14:paraId="314D73F2" w14:textId="018DD82C" w:rsidR="00E000EC" w:rsidRPr="009879A4" w:rsidRDefault="00E000EC" w:rsidP="004D409F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 the offer is accepted before marking it with cancel</w:t>
            </w:r>
            <w:r w:rsidR="007D7D8C">
              <w:rPr>
                <w:rFonts w:asciiTheme="majorHAnsi" w:hAnsiTheme="majorHAnsi"/>
                <w:sz w:val="24"/>
                <w:szCs w:val="24"/>
              </w:rPr>
              <w:t>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</w:t>
            </w:r>
            <w:r w:rsidR="00677B80">
              <w:rPr>
                <w:rFonts w:asciiTheme="majorHAnsi" w:hAnsiTheme="majorHAnsi"/>
                <w:sz w:val="24"/>
                <w:szCs w:val="24"/>
              </w:rPr>
              <w:t xml:space="preserve"> If the offer is accepted before truck driver cancels it, system must notifies truck driver with error message and reason.</w:t>
            </w:r>
          </w:p>
          <w:p w14:paraId="111D727A" w14:textId="5FD53A51" w:rsidR="00E000EC" w:rsidRPr="00E000EC" w:rsidRDefault="002E4667" w:rsidP="00E000E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notifies truck drivers whether the offer is canceled or not.</w:t>
            </w:r>
          </w:p>
        </w:tc>
      </w:tr>
    </w:tbl>
    <w:p w14:paraId="5C792E57" w14:textId="77777777" w:rsidR="009C4F4B" w:rsidRDefault="009C4F4B"/>
    <w:p w14:paraId="5CFEAEC3" w14:textId="21CFDFFB" w:rsidR="008052CA" w:rsidRDefault="008052CA">
      <w:r>
        <w:object w:dxaOrig="10590" w:dyaOrig="4771" w14:anchorId="006A096E">
          <v:shape id="_x0000_i1032" type="#_x0000_t75" style="width:467.25pt;height:210.75pt" o:ole="">
            <v:imagedata r:id="rId20" o:title=""/>
          </v:shape>
          <o:OLEObject Type="Embed" ProgID="Visio.Drawing.15" ShapeID="_x0000_i1032" DrawAspect="Content" ObjectID="_1483780356" r:id="rId21"/>
        </w:object>
      </w:r>
    </w:p>
    <w:p w14:paraId="59C1058C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63DF3" w:rsidRPr="00C23718" w14:paraId="127E8EBA" w14:textId="77777777" w:rsidTr="00174D4E">
        <w:tc>
          <w:tcPr>
            <w:tcW w:w="9004" w:type="dxa"/>
            <w:gridSpan w:val="4"/>
            <w:shd w:val="clear" w:color="auto" w:fill="D9D9D9" w:themeFill="background1" w:themeFillShade="D9"/>
          </w:tcPr>
          <w:p w14:paraId="1FEE429F" w14:textId="7C36E440" w:rsidR="00C63DF3" w:rsidRPr="00C23718" w:rsidRDefault="00F84BCD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6</w:t>
            </w:r>
          </w:p>
        </w:tc>
      </w:tr>
      <w:tr w:rsidR="00C63DF3" w:rsidRPr="00C23718" w14:paraId="1FBF71A4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C363B8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67978316" w14:textId="74EDE11C" w:rsidR="00C63DF3" w:rsidRPr="0011096B" w:rsidRDefault="00F84BC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6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A8CCE4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6D2CAEB" w14:textId="146D197C" w:rsidR="00C63DF3" w:rsidRPr="00C23718" w:rsidRDefault="001055A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63DF3" w:rsidRPr="00C23718" w14:paraId="3F2C1766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0E775302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12B83092" w14:textId="77777777" w:rsidR="00C63DF3" w:rsidRPr="00C23718" w:rsidRDefault="00547BD4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ccept Offer</w:t>
            </w:r>
          </w:p>
        </w:tc>
      </w:tr>
      <w:tr w:rsidR="00C63DF3" w:rsidRPr="00C23718" w14:paraId="1D7B6547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98A6D0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E85C8F6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63DF3" w:rsidRPr="00C23718" w14:paraId="55DF307E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21E91B74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06CEEFA2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BCBE00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675F80DB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63DF3" w:rsidRPr="00C23718" w14:paraId="7A141E4C" w14:textId="77777777" w:rsidTr="00174D4E">
        <w:tc>
          <w:tcPr>
            <w:tcW w:w="9004" w:type="dxa"/>
            <w:gridSpan w:val="4"/>
          </w:tcPr>
          <w:p w14:paraId="6E5430EE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EE60E87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4AC81274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7878DBEE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accepts an offer 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4F9A39F6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AAE7FFC" w14:textId="77777777" w:rsidR="00C63DF3" w:rsidRPr="00CE7A7B" w:rsidRDefault="00547BD4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accepted, goods owner’s information is shown</w:t>
            </w:r>
          </w:p>
          <w:p w14:paraId="4370DCC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BD2D69F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“Chấp nhận” button on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</w:t>
            </w:r>
            <w:r w:rsidR="00547BD4">
              <w:rPr>
                <w:rFonts w:asciiTheme="majorHAnsi" w:hAnsiTheme="majorHAnsi"/>
                <w:sz w:val="24"/>
                <w:szCs w:val="24"/>
              </w:rPr>
              <w:t>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4280762A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5421262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User logs in as truck driver.</w:t>
            </w:r>
          </w:p>
          <w:p w14:paraId="62C80D5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FB5D23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accepted,</w:t>
            </w:r>
            <w:r w:rsidR="00D73A01">
              <w:rPr>
                <w:rFonts w:asciiTheme="majorHAnsi" w:hAnsiTheme="majorHAnsi"/>
                <w:sz w:val="24"/>
                <w:szCs w:val="24"/>
              </w:rPr>
              <w:t xml:space="preserve"> success message and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goods owner information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are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</w:p>
          <w:p w14:paraId="6D4DBC7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not accept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5A438462" w14:textId="77777777" w:rsidR="00C63DF3" w:rsidRPr="000425A7" w:rsidRDefault="00C63DF3" w:rsidP="00174D4E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B3A8023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C63DF3" w:rsidRPr="00C23718" w14:paraId="7D584C03" w14:textId="77777777" w:rsidTr="00BC5ABD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3E52A511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03935BD0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4735FDD9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C5ABD" w:rsidRPr="00C23718" w14:paraId="52BD5100" w14:textId="77777777" w:rsidTr="00BC5ABD">
              <w:trPr>
                <w:trHeight w:val="1140"/>
              </w:trPr>
              <w:tc>
                <w:tcPr>
                  <w:tcW w:w="1171" w:type="dxa"/>
                </w:tcPr>
                <w:p w14:paraId="3F691BA8" w14:textId="77777777" w:rsidR="00BC5ABD" w:rsidRPr="00C23718" w:rsidRDefault="00BC5ABD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3E56CC94" w14:textId="77777777" w:rsidR="00BC5ABD" w:rsidRPr="00C23718" w:rsidRDefault="00BC5ABD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Trả lời đề nghị” page</w:t>
                  </w:r>
                </w:p>
              </w:tc>
              <w:tc>
                <w:tcPr>
                  <w:tcW w:w="4414" w:type="dxa"/>
                </w:tcPr>
                <w:p w14:paraId="22F32DB9" w14:textId="77777777" w:rsidR="00BC5ABD" w:rsidRDefault="00BC5ABD" w:rsidP="00174D4E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662DD185" w14:textId="77777777" w:rsidR="00BC5ABD" w:rsidRPr="00667E6D" w:rsidRDefault="00BC5AB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92E94" w:rsidRPr="00C23718" w14:paraId="75A31EBD" w14:textId="77777777" w:rsidTr="00BC5ABD">
              <w:trPr>
                <w:trHeight w:val="1084"/>
              </w:trPr>
              <w:tc>
                <w:tcPr>
                  <w:tcW w:w="1171" w:type="dxa"/>
                </w:tcPr>
                <w:p w14:paraId="43D9500E" w14:textId="77777777" w:rsidR="00992E94" w:rsidRDefault="0038129B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02E107E0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414" w:type="dxa"/>
                </w:tcPr>
                <w:p w14:paraId="0DF7C73D" w14:textId="77777777" w:rsidR="00992E94" w:rsidRPr="00174D4E" w:rsidRDefault="00992E94" w:rsidP="00992E9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accepted. Success message “Đề nghị đã được chấp nhận.” is shown. Displays goods owner contact information.</w:t>
                  </w:r>
                </w:p>
              </w:tc>
            </w:tr>
          </w:tbl>
          <w:p w14:paraId="0DDF369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73F0BE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70A0E5C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8B8D28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7203B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205B942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92E94" w:rsidRPr="00C23718" w14:paraId="2EBA401F" w14:textId="77777777" w:rsidTr="009A03A0">
              <w:tc>
                <w:tcPr>
                  <w:tcW w:w="985" w:type="dxa"/>
                </w:tcPr>
                <w:p w14:paraId="679BE419" w14:textId="77777777" w:rsidR="00992E94" w:rsidRPr="00C23718" w:rsidRDefault="00992E94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8A86FF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7769BE66" w14:textId="77777777" w:rsidR="00992E94" w:rsidRPr="003461E2" w:rsidRDefault="00992E94" w:rsidP="00992E94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accepted. 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“Trả lời đề nghị” page is shown.</w:t>
                  </w:r>
                </w:p>
              </w:tc>
            </w:tr>
          </w:tbl>
          <w:p w14:paraId="3A3AC2D9" w14:textId="77777777" w:rsidR="00C63DF3" w:rsidRPr="00B30E37" w:rsidRDefault="00C63DF3" w:rsidP="00B30E3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B51D3A6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63DF3" w:rsidRPr="00C23718" w14:paraId="7A017349" w14:textId="77777777" w:rsidTr="00174D4E">
              <w:tc>
                <w:tcPr>
                  <w:tcW w:w="985" w:type="dxa"/>
                  <w:shd w:val="clear" w:color="auto" w:fill="D9D9D9" w:themeFill="background1" w:themeFillShade="D9"/>
                </w:tcPr>
                <w:p w14:paraId="0D3178D3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F4F152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8DAB93E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63DF3" w:rsidRPr="00C23718" w14:paraId="3F787E64" w14:textId="77777777" w:rsidTr="00174D4E">
              <w:tc>
                <w:tcPr>
                  <w:tcW w:w="985" w:type="dxa"/>
                </w:tcPr>
                <w:p w14:paraId="24B0A9CA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86E5E03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2D195256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accepted</w:t>
                  </w:r>
                  <w:r w:rsidR="00C63DF3"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0C95914E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60F4220B" w14:textId="2B6F8016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2351DF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10CAEF7E" w14:textId="77777777" w:rsidR="00C63DF3" w:rsidRDefault="00C63DF3" w:rsidP="00174D4E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Business Rules:</w:t>
            </w:r>
          </w:p>
          <w:p w14:paraId="546EB728" w14:textId="0F5DD6ED" w:rsidR="00452727" w:rsidRPr="00452727" w:rsidRDefault="00452727" w:rsidP="00452727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 is marked with accepted state in database</w:t>
            </w:r>
          </w:p>
          <w:p w14:paraId="3133B862" w14:textId="6FC07A2E" w:rsidR="00B30A8D" w:rsidRPr="009879A4" w:rsidRDefault="00B30A8D" w:rsidP="00B30A8D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</w:t>
            </w:r>
            <w:r w:rsidR="008119C4">
              <w:rPr>
                <w:rFonts w:asciiTheme="majorHAnsi" w:hAnsiTheme="majorHAnsi"/>
                <w:sz w:val="24"/>
                <w:szCs w:val="24"/>
              </w:rPr>
              <w:t xml:space="preserve"> the offer from good owner is still available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efore marking it with </w:t>
            </w:r>
            <w:r w:rsidR="00E52670"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 If the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offer get canceled</w:t>
            </w:r>
            <w:r w:rsidR="009819C4">
              <w:rPr>
                <w:rFonts w:asciiTheme="majorHAnsi" w:hAnsiTheme="majorHAnsi"/>
                <w:sz w:val="24"/>
                <w:szCs w:val="24"/>
              </w:rPr>
              <w:t xml:space="preserve"> by goods owner</w:t>
            </w:r>
            <w:r w:rsidR="00A96EA3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efore truck driver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accept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t, system must notifies truck driver with error message and reason.</w:t>
            </w:r>
          </w:p>
          <w:p w14:paraId="5452730A" w14:textId="006EEF13" w:rsidR="00FF138A" w:rsidRPr="00FF138A" w:rsidRDefault="00B30A8D" w:rsidP="00A96E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3025C38B" w14:textId="77777777" w:rsidR="00E16812" w:rsidRDefault="00E16812"/>
    <w:p w14:paraId="70DB3760" w14:textId="2706BC62" w:rsidR="00C63DF3" w:rsidRDefault="008052CA">
      <w:r>
        <w:object w:dxaOrig="10590" w:dyaOrig="4771" w14:anchorId="3D8836A1">
          <v:shape id="_x0000_i1033" type="#_x0000_t75" style="width:452.25pt;height:204pt" o:ole="">
            <v:imagedata r:id="rId22" o:title=""/>
          </v:shape>
          <o:OLEObject Type="Embed" ProgID="Visio.Drawing.15" ShapeID="_x0000_i1033" DrawAspect="Content" ObjectID="_1483780357" r:id="rId23"/>
        </w:object>
      </w:r>
    </w:p>
    <w:p w14:paraId="3ED06A10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A2F85" w:rsidRPr="00C23718" w14:paraId="02093008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4E86220" w14:textId="4A94E874" w:rsidR="00CA2F85" w:rsidRPr="00C23718" w:rsidRDefault="00F84BCD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7</w:t>
            </w:r>
          </w:p>
        </w:tc>
      </w:tr>
      <w:tr w:rsidR="00CA2F85" w:rsidRPr="00C23718" w14:paraId="60903FE1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3584648B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31206D6" w14:textId="06A3B70F" w:rsidR="00CA2F85" w:rsidRPr="0011096B" w:rsidRDefault="00F84B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7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59CFE28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02CF2A23" w14:textId="2E6895BC" w:rsidR="00CA2F85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A2F85" w:rsidRPr="00C23718" w14:paraId="381AE07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8EF794E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60D524B" w14:textId="058F175C" w:rsidR="00CA2F85" w:rsidRPr="00C23718" w:rsidRDefault="00BC5AB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cli</w:t>
            </w:r>
            <w:r w:rsidR="00CA2F85">
              <w:rPr>
                <w:rFonts w:asciiTheme="majorHAnsi" w:hAnsiTheme="majorHAnsi"/>
                <w:sz w:val="24"/>
                <w:szCs w:val="24"/>
              </w:rPr>
              <w:t>ne Offer</w:t>
            </w:r>
          </w:p>
        </w:tc>
      </w:tr>
      <w:tr w:rsidR="00CA2F85" w:rsidRPr="00C23718" w14:paraId="614C4F7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7A22DBB2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2653360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A2F85" w:rsidRPr="00C23718" w14:paraId="5501F7C8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47921094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992D103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069325D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7EBDDE31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A2F85" w:rsidRPr="00C23718" w14:paraId="2A27D07F" w14:textId="77777777" w:rsidTr="009A03A0">
        <w:tc>
          <w:tcPr>
            <w:tcW w:w="9004" w:type="dxa"/>
            <w:gridSpan w:val="4"/>
          </w:tcPr>
          <w:p w14:paraId="478BA8C5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3D663BC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2BCF8CA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6A140E4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n offer from goods owner</w:t>
            </w:r>
          </w:p>
          <w:p w14:paraId="734326B1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Goal:</w:t>
            </w:r>
          </w:p>
          <w:p w14:paraId="72305985" w14:textId="77777777" w:rsidR="00CA2F85" w:rsidRPr="00CE7A7B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al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</w:p>
          <w:p w14:paraId="43E74205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9DC99A7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D73A01">
              <w:rPr>
                <w:rFonts w:asciiTheme="majorHAnsi" w:hAnsiTheme="majorHAnsi"/>
                <w:sz w:val="24"/>
                <w:szCs w:val="24"/>
              </w:rPr>
              <w:t>Từ chối</w:t>
            </w:r>
            <w:r>
              <w:rPr>
                <w:rFonts w:asciiTheme="majorHAnsi" w:hAnsiTheme="majorHAnsi"/>
                <w:sz w:val="24"/>
                <w:szCs w:val="24"/>
              </w:rPr>
              <w:t>” button on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3EFF5B5B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5609B08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6286E1A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1814C060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. Success messag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s shown</w:t>
            </w:r>
          </w:p>
          <w:p w14:paraId="6F24F00C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771A0001" w14:textId="77777777" w:rsidR="00CA2F85" w:rsidRPr="000425A7" w:rsidRDefault="00CA2F85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3B7F2C1C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7C11B395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8CC10DB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7AF5D80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DA2DD54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67E6D" w:rsidRPr="00C23718" w14:paraId="114792A9" w14:textId="77777777" w:rsidTr="009A03A0">
              <w:tc>
                <w:tcPr>
                  <w:tcW w:w="985" w:type="dxa"/>
                </w:tcPr>
                <w:p w14:paraId="4E2353B0" w14:textId="77777777" w:rsidR="00667E6D" w:rsidRPr="00C23718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C4E6AD1" w14:textId="77777777" w:rsidR="00667E6D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ừ chối” button on “Trả lời đề nghị” page</w:t>
                  </w:r>
                </w:p>
              </w:tc>
              <w:tc>
                <w:tcPr>
                  <w:tcW w:w="4548" w:type="dxa"/>
                </w:tcPr>
                <w:p w14:paraId="2764B2A3" w14:textId="77777777" w:rsidR="00667E6D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D25E178" w14:textId="77777777" w:rsidR="00667E6D" w:rsidRPr="00667E6D" w:rsidRDefault="00667E6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667E6D" w:rsidRPr="00C23718" w14:paraId="08F0216F" w14:textId="77777777" w:rsidTr="009A03A0">
              <w:tc>
                <w:tcPr>
                  <w:tcW w:w="985" w:type="dxa"/>
                </w:tcPr>
                <w:p w14:paraId="01D21D9D" w14:textId="77777777" w:rsidR="00667E6D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4C6B6B2" w14:textId="77777777" w:rsidR="00667E6D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065BC062" w14:textId="77777777" w:rsidR="00667E6D" w:rsidRPr="00174D4E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declined. Success message “Đề nghị đã được từ chối.” is shown</w:t>
                  </w:r>
                </w:p>
              </w:tc>
            </w:tr>
          </w:tbl>
          <w:p w14:paraId="7F3F4AC7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24C1FC" w14:textId="77777777" w:rsidR="00B30E37" w:rsidRDefault="00CA2F85" w:rsidP="00B30E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40AE8201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2F32A69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2E5BC7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E83C87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30E37" w:rsidRPr="00C23718" w14:paraId="04F3C7D6" w14:textId="77777777" w:rsidTr="009A03A0">
              <w:tc>
                <w:tcPr>
                  <w:tcW w:w="985" w:type="dxa"/>
                </w:tcPr>
                <w:p w14:paraId="01BE351C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908375A" w14:textId="77777777" w:rsidR="00B30E37" w:rsidRPr="00C23718" w:rsidRDefault="00B30E37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667E6D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B408324" w14:textId="77777777" w:rsidR="00B30E37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offer is declined. “Trả lời đề nghị” page is shown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746025C" w14:textId="77777777" w:rsidR="00CA2F85" w:rsidRPr="009F6552" w:rsidRDefault="00B30E37" w:rsidP="00B30E37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73D53DF0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494BBF28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6B61B12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339572F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9D27126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A2F85" w:rsidRPr="00C23718" w14:paraId="0F899BF1" w14:textId="77777777" w:rsidTr="009A03A0">
              <w:tc>
                <w:tcPr>
                  <w:tcW w:w="985" w:type="dxa"/>
                </w:tcPr>
                <w:p w14:paraId="79F14123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75CD33A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Từ chố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7F20271E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not 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declin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2D3031B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EFDFB2" w14:textId="2E6E45EC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BD79EB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09657B92" w14:textId="77777777" w:rsidR="00CA2F85" w:rsidRDefault="00CA2F85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40FAA030" w14:textId="3B67223F" w:rsidR="009819C4" w:rsidRPr="00452727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bookmarkStart w:id="0" w:name="_GoBack"/>
            <w:bookmarkEnd w:id="0"/>
            <w:r>
              <w:rPr>
                <w:rFonts w:asciiTheme="majorHAnsi" w:hAnsiTheme="majorHAnsi"/>
                <w:sz w:val="24"/>
                <w:szCs w:val="24"/>
              </w:rPr>
              <w:t xml:space="preserve">Offer is marked with </w:t>
            </w:r>
            <w:r w:rsidR="00EF6E73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 in database</w:t>
            </w:r>
          </w:p>
          <w:p w14:paraId="69E03085" w14:textId="50AB5F83" w:rsidR="009819C4" w:rsidRPr="009879A4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check whether the offer from good owner is still available before marking it with </w:t>
            </w:r>
            <w:r w:rsidR="00EF6E73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 If the offer get canceled before truck driver </w:t>
            </w:r>
            <w:r w:rsidR="00535624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t, system must notifies truck driver with error message and reason.</w:t>
            </w:r>
          </w:p>
          <w:p w14:paraId="15424398" w14:textId="5C82E5B5" w:rsidR="00CA2F85" w:rsidRPr="00E24CB7" w:rsidRDefault="009819C4" w:rsidP="005D64B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5D64B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54766D67" w14:textId="77777777" w:rsidR="00CA2F85" w:rsidRDefault="00CA2F85"/>
    <w:p w14:paraId="01158751" w14:textId="77777777" w:rsidR="00587551" w:rsidRDefault="00587551"/>
    <w:p w14:paraId="31F4DC0F" w14:textId="26928445" w:rsidR="00587551" w:rsidRDefault="00587551">
      <w:r>
        <w:object w:dxaOrig="10590" w:dyaOrig="4771" w14:anchorId="5749867F">
          <v:shape id="_x0000_i1034" type="#_x0000_t75" style="width:452.25pt;height:204pt" o:ole="">
            <v:imagedata r:id="rId24" o:title=""/>
          </v:shape>
          <o:OLEObject Type="Embed" ProgID="Visio.Drawing.15" ShapeID="_x0000_i1034" DrawAspect="Content" ObjectID="_1483780358" r:id="rId25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A03A0" w:rsidRPr="00C23718" w14:paraId="3DB860D5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4FFD61" w14:textId="5BE9B5D1" w:rsidR="009A03A0" w:rsidRPr="00C23718" w:rsidRDefault="00F84BCD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8</w:t>
            </w:r>
          </w:p>
        </w:tc>
      </w:tr>
      <w:tr w:rsidR="009A03A0" w:rsidRPr="00C23718" w14:paraId="7917789A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567A91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54CFA04A" w14:textId="46C53C89" w:rsidR="009A03A0" w:rsidRPr="0011096B" w:rsidRDefault="00F84B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8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452028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2EF803D" w14:textId="5F1E10DA" w:rsidR="009A03A0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A03A0" w:rsidRPr="00C23718" w14:paraId="7AA1E2B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47AA0F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F7EB2E5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nfirm delivery status</w:t>
            </w:r>
          </w:p>
        </w:tc>
      </w:tr>
      <w:tr w:rsidR="009A03A0" w:rsidRPr="00C23718" w14:paraId="7AECD9B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2F846DEA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6796A3A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A03A0" w:rsidRPr="00C23718" w14:paraId="78683DB4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B69D0A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55763191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7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258699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4D848A9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A03A0" w:rsidRPr="00C23718" w14:paraId="13CC0E02" w14:textId="77777777" w:rsidTr="009A03A0">
        <w:tc>
          <w:tcPr>
            <w:tcW w:w="9004" w:type="dxa"/>
            <w:gridSpan w:val="4"/>
          </w:tcPr>
          <w:p w14:paraId="52141914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812E350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37A7661B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C04DED2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onfirms delivery status of a deal</w:t>
            </w:r>
          </w:p>
          <w:p w14:paraId="51E4DCEE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53FC6A9B" w14:textId="77777777" w:rsidR="009A03A0" w:rsidRPr="00CE7A7B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</w:t>
            </w:r>
          </w:p>
          <w:p w14:paraId="1592957A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337D22A4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ã gửi hàng” button on “Chi tiết giao dịch” page</w:t>
            </w:r>
          </w:p>
          <w:p w14:paraId="62A6C5B1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2FB0885" w14:textId="77777777" w:rsidR="009A03A0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63829B66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4908407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 Success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725D091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BD0C25">
              <w:rPr>
                <w:rFonts w:asciiTheme="majorHAnsi" w:hAnsiTheme="majorHAnsi"/>
                <w:sz w:val="24"/>
                <w:szCs w:val="24"/>
              </w:rPr>
              <w:t>Delivery status is not updated. No notification is sent to goods owner.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Error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0BF2437" w14:textId="77777777" w:rsidR="009A03A0" w:rsidRPr="000425A7" w:rsidRDefault="009A03A0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1FDD2E2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0140BE9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034004F5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A0AD15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C0EDCF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5DDBB2C2" w14:textId="77777777" w:rsidTr="009A03A0">
              <w:tc>
                <w:tcPr>
                  <w:tcW w:w="985" w:type="dxa"/>
                </w:tcPr>
                <w:p w14:paraId="2BDC50D1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E1530FA" w14:textId="77777777" w:rsidR="00CF09CD" w:rsidRPr="00CF09CD" w:rsidRDefault="00CF09CD" w:rsidP="00CF09CD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 w:rsidRPr="00CF09CD">
                    <w:rPr>
                      <w:rFonts w:asciiTheme="majorHAnsi" w:hAnsiTheme="majorHAnsi"/>
                      <w:sz w:val="24"/>
                      <w:szCs w:val="24"/>
                    </w:rPr>
                    <w:t>Truck driver clicks “Đã gửi hàng” button on “Chi tiết giao dịch” page</w:t>
                  </w:r>
                </w:p>
                <w:p w14:paraId="4E04BE00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548" w:type="dxa"/>
                </w:tcPr>
                <w:p w14:paraId="26F9D99F" w14:textId="77777777" w:rsidR="009A03A0" w:rsidRDefault="009A03A0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A1E7783" w14:textId="77777777" w:rsidR="009A03A0" w:rsidRPr="00667E6D" w:rsidRDefault="009A03A0" w:rsidP="009A03A0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A03A0" w:rsidRPr="00C23718" w14:paraId="3711476C" w14:textId="77777777" w:rsidTr="009A03A0">
              <w:tc>
                <w:tcPr>
                  <w:tcW w:w="985" w:type="dxa"/>
                </w:tcPr>
                <w:p w14:paraId="506591F8" w14:textId="77777777" w:rsidR="009A03A0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639DBA99" w14:textId="77777777" w:rsidR="009A03A0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50C61D0" w14:textId="77777777" w:rsidR="009A03A0" w:rsidRPr="00174D4E" w:rsidRDefault="00CF09CD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updated. Sending notification to goods owner. Success message is shown</w:t>
                  </w:r>
                </w:p>
              </w:tc>
            </w:tr>
          </w:tbl>
          <w:p w14:paraId="2CEDD26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AE716C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C677EBA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141FD3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B9B538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0DF951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2BF86F04" w14:textId="77777777" w:rsidTr="009A03A0">
              <w:tc>
                <w:tcPr>
                  <w:tcW w:w="985" w:type="dxa"/>
                </w:tcPr>
                <w:p w14:paraId="09758A94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D51FD8B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4D78BD06" w14:textId="77777777" w:rsidR="009A03A0" w:rsidRPr="00C23718" w:rsidRDefault="00CF09CD" w:rsidP="00CF09C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remains the same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.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i tiết giao dịch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” page is shown.</w:t>
                  </w:r>
                </w:p>
              </w:tc>
            </w:tr>
          </w:tbl>
          <w:p w14:paraId="74C7AC24" w14:textId="77777777" w:rsidR="009A03A0" w:rsidRPr="009F6552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B23CA0E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1CAB64B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70B40FF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5C93C2C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34162D0A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9A03A0" w:rsidRPr="00C23718" w14:paraId="2A499A4E" w14:textId="77777777" w:rsidTr="009A03A0">
              <w:tc>
                <w:tcPr>
                  <w:tcW w:w="985" w:type="dxa"/>
                </w:tcPr>
                <w:p w14:paraId="68C0370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10C1B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8803A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not updated. No notification is sent to goods owner. Error message is shown.</w:t>
                  </w:r>
                </w:p>
              </w:tc>
            </w:tr>
          </w:tbl>
          <w:p w14:paraId="64B15F40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03A00DF1" w14:textId="77777777" w:rsidR="009A03A0" w:rsidRPr="00CF09CD" w:rsidRDefault="00CF09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2E439B69" w14:textId="77777777" w:rsidR="009A03A0" w:rsidRDefault="009A03A0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48C082F8" w14:textId="70F9C368" w:rsidR="00535624" w:rsidRPr="001124C8" w:rsidRDefault="00535624" w:rsidP="0053562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account must be valid to confirm delivery status of a deal</w:t>
            </w:r>
          </w:p>
          <w:p w14:paraId="4E339F24" w14:textId="2D6CF508" w:rsidR="001124C8" w:rsidRPr="00452727" w:rsidRDefault="001124C8" w:rsidP="0053562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deal has to be accepted before truck driver can change its status</w:t>
            </w:r>
          </w:p>
          <w:p w14:paraId="1C6D443B" w14:textId="0013662E" w:rsidR="00535624" w:rsidRPr="00FD0926" w:rsidRDefault="00253648" w:rsidP="00FD0926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deal</w:t>
            </w:r>
            <w:r w:rsidR="00535624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is saved to database with completed status from truck driver, but it is not the final state of the deal.</w:t>
            </w:r>
            <w:r w:rsidR="00FD0926">
              <w:rPr>
                <w:rFonts w:asciiTheme="majorHAnsi" w:hAnsiTheme="majorHAnsi"/>
                <w:sz w:val="24"/>
                <w:szCs w:val="24"/>
              </w:rPr>
              <w:t xml:space="preserve"> Delivery status is marked to completed when goods owner or staff confirm the status.</w:t>
            </w:r>
          </w:p>
          <w:p w14:paraId="72ADE235" w14:textId="240D40B4" w:rsidR="00535624" w:rsidRPr="00E24CB7" w:rsidRDefault="00535624" w:rsidP="00A31A6B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A31A6B">
              <w:rPr>
                <w:rFonts w:asciiTheme="majorHAnsi" w:hAnsiTheme="majorHAnsi"/>
                <w:sz w:val="24"/>
                <w:szCs w:val="24"/>
              </w:rPr>
              <w:t>marked to be comp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164214DB" w14:textId="77777777" w:rsidR="009A03A0" w:rsidRDefault="009A03A0"/>
    <w:sectPr w:rsidR="009A03A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7F42D0"/>
    <w:multiLevelType w:val="hybridMultilevel"/>
    <w:tmpl w:val="ECD088E6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3AD1376"/>
    <w:multiLevelType w:val="hybridMultilevel"/>
    <w:tmpl w:val="5C3CC46A"/>
    <w:lvl w:ilvl="0" w:tplc="5FD4C3C2">
      <w:start w:val="1"/>
      <w:numFmt w:val="bullet"/>
      <w:lvlText w:val="-"/>
      <w:lvlJc w:val="left"/>
      <w:pPr>
        <w:ind w:left="720" w:hanging="360"/>
      </w:pPr>
      <w:rPr>
        <w:rFonts w:ascii="Calibri Light" w:eastAsiaTheme="minorEastAsia" w:hAnsi="Calibri Light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407C09"/>
    <w:multiLevelType w:val="hybridMultilevel"/>
    <w:tmpl w:val="28B62C2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A55705B"/>
    <w:multiLevelType w:val="hybridMultilevel"/>
    <w:tmpl w:val="F19EDA00"/>
    <w:lvl w:ilvl="0" w:tplc="95FA1DF6">
      <w:start w:val="2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6B71EA"/>
    <w:multiLevelType w:val="hybridMultilevel"/>
    <w:tmpl w:val="FE2ECA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6A3"/>
    <w:rsid w:val="00025C85"/>
    <w:rsid w:val="000317B0"/>
    <w:rsid w:val="000350A7"/>
    <w:rsid w:val="000425A7"/>
    <w:rsid w:val="00055BAC"/>
    <w:rsid w:val="000621FC"/>
    <w:rsid w:val="00066C48"/>
    <w:rsid w:val="000716EB"/>
    <w:rsid w:val="00072199"/>
    <w:rsid w:val="000908DA"/>
    <w:rsid w:val="000B3E3E"/>
    <w:rsid w:val="000C1A8C"/>
    <w:rsid w:val="000D2964"/>
    <w:rsid w:val="000F603E"/>
    <w:rsid w:val="001055AD"/>
    <w:rsid w:val="001124C8"/>
    <w:rsid w:val="00112684"/>
    <w:rsid w:val="00156E26"/>
    <w:rsid w:val="00174D4E"/>
    <w:rsid w:val="00184DCC"/>
    <w:rsid w:val="0019275B"/>
    <w:rsid w:val="00193226"/>
    <w:rsid w:val="001A2545"/>
    <w:rsid w:val="001A49B5"/>
    <w:rsid w:val="001B1CFF"/>
    <w:rsid w:val="001C37E7"/>
    <w:rsid w:val="001D3F80"/>
    <w:rsid w:val="001D5426"/>
    <w:rsid w:val="001F46B5"/>
    <w:rsid w:val="001F7467"/>
    <w:rsid w:val="00201E75"/>
    <w:rsid w:val="00231D08"/>
    <w:rsid w:val="002351DF"/>
    <w:rsid w:val="00251B7A"/>
    <w:rsid w:val="00253648"/>
    <w:rsid w:val="002556B9"/>
    <w:rsid w:val="00261291"/>
    <w:rsid w:val="0026477E"/>
    <w:rsid w:val="00265DC7"/>
    <w:rsid w:val="00283382"/>
    <w:rsid w:val="002A7C6D"/>
    <w:rsid w:val="002D43F9"/>
    <w:rsid w:val="002E179C"/>
    <w:rsid w:val="002E4667"/>
    <w:rsid w:val="003029B2"/>
    <w:rsid w:val="003241B7"/>
    <w:rsid w:val="00334E37"/>
    <w:rsid w:val="003461E2"/>
    <w:rsid w:val="00350B51"/>
    <w:rsid w:val="003524C4"/>
    <w:rsid w:val="00353356"/>
    <w:rsid w:val="00357780"/>
    <w:rsid w:val="0038011A"/>
    <w:rsid w:val="0038129B"/>
    <w:rsid w:val="003A097B"/>
    <w:rsid w:val="003C4097"/>
    <w:rsid w:val="003D5988"/>
    <w:rsid w:val="00407B98"/>
    <w:rsid w:val="00416AB1"/>
    <w:rsid w:val="004473AE"/>
    <w:rsid w:val="00452727"/>
    <w:rsid w:val="00466035"/>
    <w:rsid w:val="004718DF"/>
    <w:rsid w:val="0049648E"/>
    <w:rsid w:val="00497565"/>
    <w:rsid w:val="004B309C"/>
    <w:rsid w:val="004B310F"/>
    <w:rsid w:val="004C4B86"/>
    <w:rsid w:val="004C4EB6"/>
    <w:rsid w:val="004D409F"/>
    <w:rsid w:val="005005DA"/>
    <w:rsid w:val="005007AE"/>
    <w:rsid w:val="005123C3"/>
    <w:rsid w:val="005147D5"/>
    <w:rsid w:val="00535624"/>
    <w:rsid w:val="00547BD4"/>
    <w:rsid w:val="0056030F"/>
    <w:rsid w:val="00571E93"/>
    <w:rsid w:val="005746FA"/>
    <w:rsid w:val="005833B2"/>
    <w:rsid w:val="00583E79"/>
    <w:rsid w:val="00587551"/>
    <w:rsid w:val="005B28F5"/>
    <w:rsid w:val="005D64B8"/>
    <w:rsid w:val="005D6505"/>
    <w:rsid w:val="00603606"/>
    <w:rsid w:val="00627E41"/>
    <w:rsid w:val="006315B7"/>
    <w:rsid w:val="0065238C"/>
    <w:rsid w:val="00653277"/>
    <w:rsid w:val="00660500"/>
    <w:rsid w:val="006664A8"/>
    <w:rsid w:val="00667E6D"/>
    <w:rsid w:val="00677B80"/>
    <w:rsid w:val="0068692E"/>
    <w:rsid w:val="006A70E6"/>
    <w:rsid w:val="006B38B7"/>
    <w:rsid w:val="006E6A7B"/>
    <w:rsid w:val="006F2BC1"/>
    <w:rsid w:val="006F4FD5"/>
    <w:rsid w:val="00701E46"/>
    <w:rsid w:val="007022A2"/>
    <w:rsid w:val="00715F57"/>
    <w:rsid w:val="007225CE"/>
    <w:rsid w:val="007306DC"/>
    <w:rsid w:val="007359BA"/>
    <w:rsid w:val="0075311D"/>
    <w:rsid w:val="00753CF8"/>
    <w:rsid w:val="007D38BC"/>
    <w:rsid w:val="007D7D8C"/>
    <w:rsid w:val="007F6852"/>
    <w:rsid w:val="008052CA"/>
    <w:rsid w:val="008119C4"/>
    <w:rsid w:val="00816CB3"/>
    <w:rsid w:val="00836FFD"/>
    <w:rsid w:val="00852589"/>
    <w:rsid w:val="008532C7"/>
    <w:rsid w:val="008757ED"/>
    <w:rsid w:val="008B2E2A"/>
    <w:rsid w:val="008C5BD2"/>
    <w:rsid w:val="008D052F"/>
    <w:rsid w:val="008D6714"/>
    <w:rsid w:val="008E0DAF"/>
    <w:rsid w:val="008E4E27"/>
    <w:rsid w:val="00911C27"/>
    <w:rsid w:val="00914611"/>
    <w:rsid w:val="00923C50"/>
    <w:rsid w:val="00924333"/>
    <w:rsid w:val="00974D78"/>
    <w:rsid w:val="009819C4"/>
    <w:rsid w:val="009879A4"/>
    <w:rsid w:val="00992E94"/>
    <w:rsid w:val="009974C1"/>
    <w:rsid w:val="009A03A0"/>
    <w:rsid w:val="009A7CA3"/>
    <w:rsid w:val="009C19BB"/>
    <w:rsid w:val="009C4F4B"/>
    <w:rsid w:val="009D03A0"/>
    <w:rsid w:val="009D5F50"/>
    <w:rsid w:val="009F140D"/>
    <w:rsid w:val="009F5E79"/>
    <w:rsid w:val="009F6552"/>
    <w:rsid w:val="00A03191"/>
    <w:rsid w:val="00A05FA6"/>
    <w:rsid w:val="00A172DD"/>
    <w:rsid w:val="00A27339"/>
    <w:rsid w:val="00A31A6B"/>
    <w:rsid w:val="00A35D9E"/>
    <w:rsid w:val="00A409C3"/>
    <w:rsid w:val="00A40D6A"/>
    <w:rsid w:val="00A70BF4"/>
    <w:rsid w:val="00A76D8D"/>
    <w:rsid w:val="00A775F8"/>
    <w:rsid w:val="00A91E28"/>
    <w:rsid w:val="00A96EA3"/>
    <w:rsid w:val="00B01797"/>
    <w:rsid w:val="00B30A8D"/>
    <w:rsid w:val="00B30E37"/>
    <w:rsid w:val="00B635F6"/>
    <w:rsid w:val="00B72CC9"/>
    <w:rsid w:val="00B81761"/>
    <w:rsid w:val="00BB4235"/>
    <w:rsid w:val="00BB461E"/>
    <w:rsid w:val="00BC5ABD"/>
    <w:rsid w:val="00BD0C25"/>
    <w:rsid w:val="00BD2AA5"/>
    <w:rsid w:val="00BD4379"/>
    <w:rsid w:val="00BD738E"/>
    <w:rsid w:val="00BD79EB"/>
    <w:rsid w:val="00BE6456"/>
    <w:rsid w:val="00C021E1"/>
    <w:rsid w:val="00C247FF"/>
    <w:rsid w:val="00C24A30"/>
    <w:rsid w:val="00C41806"/>
    <w:rsid w:val="00C5374F"/>
    <w:rsid w:val="00C63DF3"/>
    <w:rsid w:val="00C66645"/>
    <w:rsid w:val="00C84D70"/>
    <w:rsid w:val="00C85340"/>
    <w:rsid w:val="00CA2F85"/>
    <w:rsid w:val="00CB4FD9"/>
    <w:rsid w:val="00CB66AD"/>
    <w:rsid w:val="00CC35F8"/>
    <w:rsid w:val="00CD1C2C"/>
    <w:rsid w:val="00CD5776"/>
    <w:rsid w:val="00CE7A7B"/>
    <w:rsid w:val="00CF06CA"/>
    <w:rsid w:val="00CF09CD"/>
    <w:rsid w:val="00CF6ED5"/>
    <w:rsid w:val="00D11C29"/>
    <w:rsid w:val="00D27F32"/>
    <w:rsid w:val="00D43B1B"/>
    <w:rsid w:val="00D466D7"/>
    <w:rsid w:val="00D535B9"/>
    <w:rsid w:val="00D56E58"/>
    <w:rsid w:val="00D65536"/>
    <w:rsid w:val="00D73A01"/>
    <w:rsid w:val="00D768E8"/>
    <w:rsid w:val="00D76BA2"/>
    <w:rsid w:val="00D92A6A"/>
    <w:rsid w:val="00DA7F08"/>
    <w:rsid w:val="00DB67B1"/>
    <w:rsid w:val="00DD0B8C"/>
    <w:rsid w:val="00DE587B"/>
    <w:rsid w:val="00E000EC"/>
    <w:rsid w:val="00E00B13"/>
    <w:rsid w:val="00E16812"/>
    <w:rsid w:val="00E24CB7"/>
    <w:rsid w:val="00E50795"/>
    <w:rsid w:val="00E52670"/>
    <w:rsid w:val="00E546A3"/>
    <w:rsid w:val="00E72AA2"/>
    <w:rsid w:val="00E73084"/>
    <w:rsid w:val="00E82583"/>
    <w:rsid w:val="00E8569E"/>
    <w:rsid w:val="00E92825"/>
    <w:rsid w:val="00E95463"/>
    <w:rsid w:val="00EB4126"/>
    <w:rsid w:val="00EC20BA"/>
    <w:rsid w:val="00ED2398"/>
    <w:rsid w:val="00ED25BB"/>
    <w:rsid w:val="00EE3614"/>
    <w:rsid w:val="00EF6E73"/>
    <w:rsid w:val="00EF7222"/>
    <w:rsid w:val="00F262E9"/>
    <w:rsid w:val="00F5324C"/>
    <w:rsid w:val="00F61D4D"/>
    <w:rsid w:val="00F83CCA"/>
    <w:rsid w:val="00F84BCD"/>
    <w:rsid w:val="00FC1F28"/>
    <w:rsid w:val="00FC7461"/>
    <w:rsid w:val="00FD0926"/>
    <w:rsid w:val="00FF1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BAC2E9"/>
  <w15:chartTrackingRefBased/>
  <w15:docId w15:val="{A00188B7-BF26-4B38-A3A7-3C2371017D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46A3"/>
    <w:pPr>
      <w:spacing w:after="200" w:line="276" w:lineRule="auto"/>
    </w:pPr>
    <w:rPr>
      <w:rFonts w:eastAsiaTheme="minorEastAsia"/>
      <w:lang w:val="en-GB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546A3"/>
    <w:pPr>
      <w:spacing w:after="0" w:line="240" w:lineRule="auto"/>
    </w:pPr>
    <w:rPr>
      <w:rFonts w:eastAsiaTheme="minorEastAsia"/>
      <w:lang w:val="en-GB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E546A3"/>
    <w:pPr>
      <w:spacing w:after="160" w:line="259" w:lineRule="auto"/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546A3"/>
    <w:rPr>
      <w:rFonts w:eastAsiaTheme="minorEastAsia"/>
      <w:lang w:val="en-GB" w:eastAsia="ja-JP"/>
    </w:rPr>
  </w:style>
  <w:style w:type="character" w:styleId="CommentReference">
    <w:name w:val="annotation reference"/>
    <w:basedOn w:val="DefaultParagraphFont"/>
    <w:uiPriority w:val="99"/>
    <w:semiHidden/>
    <w:unhideWhenUsed/>
    <w:rsid w:val="003577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5778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57780"/>
    <w:rPr>
      <w:rFonts w:eastAsiaTheme="minorEastAsia"/>
      <w:sz w:val="20"/>
      <w:szCs w:val="2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77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7780"/>
    <w:rPr>
      <w:rFonts w:eastAsiaTheme="minorEastAsia"/>
      <w:b/>
      <w:bCs/>
      <w:sz w:val="20"/>
      <w:szCs w:val="20"/>
      <w:lang w:val="en-GB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577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7780"/>
    <w:rPr>
      <w:rFonts w:ascii="Segoe UI" w:eastAsiaTheme="minorEastAsia" w:hAnsi="Segoe UI" w:cs="Segoe UI"/>
      <w:sz w:val="18"/>
      <w:szCs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51DC2E-EE8E-49FE-B814-A1A4C5611B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0</TotalTime>
  <Pages>21</Pages>
  <Words>2630</Words>
  <Characters>14994</Characters>
  <Application>Microsoft Office Word</Application>
  <DocSecurity>0</DocSecurity>
  <Lines>124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n Nguyen</dc:creator>
  <cp:keywords/>
  <dc:description/>
  <cp:lastModifiedBy>Thien Nguyen</cp:lastModifiedBy>
  <cp:revision>216</cp:revision>
  <dcterms:created xsi:type="dcterms:W3CDTF">2015-01-14T03:53:00Z</dcterms:created>
  <dcterms:modified xsi:type="dcterms:W3CDTF">2015-01-26T05:25:00Z</dcterms:modified>
</cp:coreProperties>
</file>